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0763D5">
      <w:pPr>
        <w:pStyle w:val="23"/>
        <w:ind w:right="-141"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0763D5">
      <w:pPr>
        <w:pStyle w:val="23"/>
        <w:ind w:right="-141"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0763D5">
      <w:pPr>
        <w:pStyle w:val="23"/>
        <w:ind w:right="-141"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Default="005E1F0F" w:rsidP="000763D5">
      <w:pPr>
        <w:pStyle w:val="23"/>
        <w:ind w:right="-141"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7F6B87" w:rsidRPr="005E1F0F" w:rsidRDefault="007F6B87" w:rsidP="000763D5">
      <w:pPr>
        <w:pStyle w:val="23"/>
        <w:ind w:right="-141"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EE37A8" w:rsidRPr="007F6B87" w:rsidRDefault="00EE37A8" w:rsidP="000763D5">
      <w:pPr>
        <w:pStyle w:val="a7"/>
        <w:ind w:right="-141"/>
        <w:jc w:val="center"/>
        <w:rPr>
          <w:rFonts w:ascii="Arial" w:hAnsi="Arial" w:cs="Arial"/>
          <w:i/>
          <w:sz w:val="24"/>
          <w:szCs w:val="24"/>
          <w:lang w:val="ru-RU"/>
        </w:rPr>
      </w:pPr>
      <w:bookmarkStart w:id="0" w:name="_Toc10369008"/>
      <w:bookmarkStart w:id="1" w:name="_Toc10369639"/>
      <w:bookmarkStart w:id="2" w:name="_Toc10440340"/>
      <w:bookmarkStart w:id="3" w:name="_Toc10483123"/>
      <w:r w:rsidRPr="007F6B87">
        <w:rPr>
          <w:rFonts w:ascii="Arial" w:hAnsi="Arial" w:cs="Arial"/>
          <w:sz w:val="24"/>
          <w:szCs w:val="24"/>
          <w:lang w:val="ru-RU"/>
        </w:rPr>
        <w:t xml:space="preserve">Факультет </w:t>
      </w:r>
      <w:r w:rsidRPr="007F6B87">
        <w:rPr>
          <w:rFonts w:ascii="Arial" w:hAnsi="Arial" w:cs="Arial"/>
          <w:i/>
          <w:sz w:val="24"/>
          <w:szCs w:val="24"/>
          <w:lang w:val="ru-RU"/>
        </w:rPr>
        <w:t>компьютерных наук</w:t>
      </w:r>
      <w:bookmarkEnd w:id="0"/>
      <w:bookmarkEnd w:id="1"/>
      <w:bookmarkEnd w:id="2"/>
      <w:bookmarkEnd w:id="3"/>
    </w:p>
    <w:p w:rsidR="00EE37A8" w:rsidRDefault="00EE37A8" w:rsidP="000763D5">
      <w:pPr>
        <w:pStyle w:val="a7"/>
        <w:ind w:right="-141"/>
        <w:jc w:val="center"/>
        <w:rPr>
          <w:rFonts w:ascii="Arial" w:hAnsi="Arial" w:cs="Arial"/>
          <w:i/>
          <w:sz w:val="24"/>
          <w:szCs w:val="24"/>
          <w:lang w:val="ru-RU"/>
        </w:rPr>
      </w:pPr>
      <w:bookmarkStart w:id="4" w:name="_Toc10369009"/>
      <w:bookmarkStart w:id="5" w:name="_Toc10369640"/>
      <w:bookmarkStart w:id="6" w:name="_Toc10440341"/>
      <w:bookmarkStart w:id="7" w:name="_Toc10483124"/>
      <w:r w:rsidRPr="007F6B87">
        <w:rPr>
          <w:rFonts w:ascii="Arial" w:hAnsi="Arial" w:cs="Arial"/>
          <w:sz w:val="24"/>
          <w:szCs w:val="24"/>
          <w:lang w:val="ru-RU"/>
        </w:rPr>
        <w:t xml:space="preserve">Кафедра </w:t>
      </w:r>
      <w:bookmarkEnd w:id="4"/>
      <w:bookmarkEnd w:id="5"/>
      <w:bookmarkEnd w:id="6"/>
      <w:r w:rsidRPr="007F6B87">
        <w:rPr>
          <w:rFonts w:ascii="Arial" w:hAnsi="Arial" w:cs="Arial"/>
          <w:i/>
          <w:sz w:val="24"/>
          <w:szCs w:val="24"/>
          <w:lang w:val="ru-RU"/>
        </w:rPr>
        <w:t>Информационных технологий управления</w:t>
      </w:r>
      <w:bookmarkEnd w:id="7"/>
    </w:p>
    <w:p w:rsidR="007F6B87" w:rsidRPr="007F6B87" w:rsidRDefault="007F6B87" w:rsidP="000763D5">
      <w:pPr>
        <w:pStyle w:val="a7"/>
        <w:ind w:right="-141"/>
        <w:jc w:val="center"/>
        <w:rPr>
          <w:rFonts w:ascii="Arial" w:hAnsi="Arial" w:cs="Arial"/>
          <w:i/>
          <w:iCs/>
          <w:sz w:val="24"/>
          <w:szCs w:val="24"/>
          <w:lang w:val="ru-RU"/>
        </w:rPr>
      </w:pPr>
    </w:p>
    <w:p w:rsidR="00EE37A8" w:rsidRDefault="00EE37A8" w:rsidP="000763D5">
      <w:pPr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  <w:szCs w:val="24"/>
        </w:rPr>
      </w:pPr>
    </w:p>
    <w:p w:rsidR="00EE37A8" w:rsidRDefault="00EE37A8" w:rsidP="000763D5">
      <w:pPr>
        <w:tabs>
          <w:tab w:val="left" w:pos="916"/>
          <w:tab w:val="left" w:pos="1832"/>
          <w:tab w:val="left" w:pos="2748"/>
          <w:tab w:val="left" w:pos="3664"/>
          <w:tab w:val="left" w:pos="433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</w:rPr>
      </w:pPr>
      <w:r w:rsidRPr="00A77712">
        <w:rPr>
          <w:rFonts w:ascii="Arial" w:hAnsi="Arial" w:cs="Arial"/>
          <w:i/>
          <w:sz w:val="24"/>
        </w:rPr>
        <w:t>Курсов</w:t>
      </w:r>
      <w:r>
        <w:rPr>
          <w:rFonts w:ascii="Arial" w:hAnsi="Arial" w:cs="Arial"/>
          <w:i/>
          <w:sz w:val="24"/>
        </w:rPr>
        <w:t>ой проект</w:t>
      </w:r>
    </w:p>
    <w:p w:rsidR="007F6B87" w:rsidRDefault="007F6B87" w:rsidP="000763D5">
      <w:pPr>
        <w:tabs>
          <w:tab w:val="left" w:pos="916"/>
          <w:tab w:val="left" w:pos="1832"/>
          <w:tab w:val="left" w:pos="2748"/>
          <w:tab w:val="left" w:pos="3664"/>
          <w:tab w:val="left" w:pos="433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</w:rPr>
      </w:pPr>
    </w:p>
    <w:p w:rsidR="007F6B87" w:rsidRPr="005B3C8A" w:rsidRDefault="007F6B87" w:rsidP="000763D5">
      <w:pPr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Мобильное п</w:t>
      </w:r>
      <w:r w:rsidRPr="005B3C8A">
        <w:rPr>
          <w:rFonts w:ascii="Arial" w:hAnsi="Arial" w:cs="Arial"/>
          <w:i/>
          <w:sz w:val="24"/>
          <w:szCs w:val="24"/>
        </w:rPr>
        <w:t xml:space="preserve">риложение по учету </w:t>
      </w:r>
      <w:r>
        <w:rPr>
          <w:rFonts w:ascii="Arial" w:hAnsi="Arial" w:cs="Arial"/>
          <w:i/>
          <w:sz w:val="24"/>
          <w:szCs w:val="24"/>
        </w:rPr>
        <w:t xml:space="preserve">личных </w:t>
      </w:r>
      <w:r w:rsidRPr="005B3C8A">
        <w:rPr>
          <w:rFonts w:ascii="Arial" w:hAnsi="Arial" w:cs="Arial"/>
          <w:i/>
          <w:sz w:val="24"/>
          <w:szCs w:val="24"/>
        </w:rPr>
        <w:t>расходов “</w:t>
      </w:r>
      <w:r>
        <w:rPr>
          <w:rFonts w:ascii="Arial" w:hAnsi="Arial" w:cs="Arial"/>
          <w:i/>
          <w:sz w:val="24"/>
          <w:szCs w:val="24"/>
        </w:rPr>
        <w:t>Мои расходы</w:t>
      </w:r>
      <w:r w:rsidRPr="005B3C8A">
        <w:rPr>
          <w:rFonts w:ascii="Arial" w:hAnsi="Arial" w:cs="Arial"/>
          <w:i/>
          <w:sz w:val="24"/>
          <w:szCs w:val="24"/>
        </w:rPr>
        <w:t>”</w:t>
      </w:r>
    </w:p>
    <w:p w:rsidR="007F6B87" w:rsidRDefault="007F6B87" w:rsidP="000763D5">
      <w:pPr>
        <w:tabs>
          <w:tab w:val="left" w:pos="916"/>
          <w:tab w:val="left" w:pos="1832"/>
          <w:tab w:val="left" w:pos="2748"/>
          <w:tab w:val="left" w:pos="3664"/>
          <w:tab w:val="left" w:pos="433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</w:rPr>
      </w:pPr>
    </w:p>
    <w:p w:rsidR="007F6B87" w:rsidRPr="005B3C8A" w:rsidRDefault="007F6B87" w:rsidP="000763D5">
      <w:pPr>
        <w:tabs>
          <w:tab w:val="left" w:pos="916"/>
          <w:tab w:val="left" w:pos="1832"/>
          <w:tab w:val="left" w:pos="2748"/>
          <w:tab w:val="left" w:pos="3664"/>
          <w:tab w:val="left" w:pos="4335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</w:rPr>
      </w:pPr>
    </w:p>
    <w:p w:rsidR="00EE37A8" w:rsidRPr="00D562CD" w:rsidRDefault="00EE37A8" w:rsidP="000763D5">
      <w:pPr>
        <w:suppressAutoHyphens/>
        <w:spacing w:before="120" w:after="120" w:line="240" w:lineRule="auto"/>
        <w:ind w:right="-141"/>
        <w:jc w:val="center"/>
        <w:rPr>
          <w:rFonts w:ascii="Arial" w:hAnsi="Arial" w:cs="Arial"/>
          <w:sz w:val="24"/>
          <w:szCs w:val="24"/>
        </w:rPr>
      </w:pPr>
    </w:p>
    <w:p w:rsidR="00EE37A8" w:rsidRPr="00D562CD" w:rsidRDefault="00EE37A8" w:rsidP="000763D5">
      <w:pPr>
        <w:suppressAutoHyphens/>
        <w:spacing w:before="120" w:after="120" w:line="240" w:lineRule="auto"/>
        <w:ind w:right="-141"/>
        <w:jc w:val="center"/>
        <w:rPr>
          <w:rFonts w:ascii="Arial" w:hAnsi="Arial" w:cs="Arial"/>
          <w:i/>
          <w:sz w:val="24"/>
          <w:szCs w:val="24"/>
        </w:rPr>
      </w:pPr>
      <w:r w:rsidRPr="00D562CD">
        <w:rPr>
          <w:rFonts w:ascii="Arial" w:hAnsi="Arial" w:cs="Arial"/>
          <w:i/>
          <w:sz w:val="24"/>
          <w:szCs w:val="24"/>
        </w:rPr>
        <w:t>09.03.0</w:t>
      </w:r>
      <w:r>
        <w:rPr>
          <w:rFonts w:ascii="Arial" w:hAnsi="Arial" w:cs="Arial"/>
          <w:i/>
          <w:sz w:val="24"/>
          <w:szCs w:val="24"/>
        </w:rPr>
        <w:t xml:space="preserve">2 </w:t>
      </w:r>
      <w:r w:rsidRPr="00C814C5">
        <w:rPr>
          <w:rFonts w:ascii="Arial" w:hAnsi="Arial" w:cs="Arial"/>
          <w:i/>
          <w:sz w:val="24"/>
          <w:szCs w:val="24"/>
        </w:rPr>
        <w:t>Информационные системы и технологии</w:t>
      </w:r>
    </w:p>
    <w:p w:rsidR="005E1F0F" w:rsidRPr="005E1F0F" w:rsidRDefault="005E1F0F" w:rsidP="000763D5">
      <w:pPr>
        <w:pStyle w:val="21"/>
        <w:spacing w:before="120" w:line="240" w:lineRule="auto"/>
        <w:ind w:right="-141"/>
        <w:jc w:val="center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29625C" w:rsidRPr="005E1F0F" w:rsidRDefault="0029625C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P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EE37A8" w:rsidRDefault="00EE37A8" w:rsidP="000763D5">
      <w:pPr>
        <w:spacing w:before="240" w:after="120"/>
        <w:ind w:right="-141"/>
        <w:rPr>
          <w:rFonts w:ascii="Arial" w:hAnsi="Arial" w:cs="Arial"/>
          <w:i/>
          <w:lang w:eastAsia="en-US"/>
        </w:rPr>
      </w:pPr>
      <w:r w:rsidRPr="00D562CD">
        <w:rPr>
          <w:rFonts w:ascii="Arial" w:hAnsi="Arial" w:cs="Arial"/>
          <w:lang w:eastAsia="en-US"/>
        </w:rPr>
        <w:t>Обучающийся _______________</w:t>
      </w:r>
      <w:r>
        <w:rPr>
          <w:rFonts w:ascii="Arial" w:hAnsi="Arial" w:cs="Arial"/>
          <w:lang w:eastAsia="en-US"/>
        </w:rPr>
        <w:t>_</w:t>
      </w:r>
      <w:r>
        <w:rPr>
          <w:rFonts w:ascii="Arial" w:hAnsi="Arial" w:cs="Arial"/>
          <w:i/>
          <w:lang w:eastAsia="en-US"/>
        </w:rPr>
        <w:t>Добрынина Е.А.</w:t>
      </w:r>
      <w:r w:rsidRPr="00D562CD">
        <w:rPr>
          <w:rFonts w:ascii="Arial" w:hAnsi="Arial" w:cs="Arial"/>
          <w:i/>
          <w:lang w:eastAsia="en-US"/>
        </w:rPr>
        <w:t>, 3 курс, д/о</w:t>
      </w:r>
    </w:p>
    <w:p w:rsidR="00EE37A8" w:rsidRPr="00D562CD" w:rsidRDefault="00EE37A8" w:rsidP="000763D5">
      <w:pPr>
        <w:spacing w:before="240" w:after="120"/>
        <w:ind w:right="-141"/>
        <w:rPr>
          <w:rFonts w:ascii="Arial" w:hAnsi="Arial" w:cs="Arial"/>
          <w:i/>
          <w:lang w:eastAsia="en-US"/>
        </w:rPr>
      </w:pPr>
      <w:r w:rsidRPr="00D562CD">
        <w:rPr>
          <w:rFonts w:ascii="Arial" w:hAnsi="Arial" w:cs="Arial"/>
          <w:lang w:eastAsia="en-US"/>
        </w:rPr>
        <w:t>Обучающийся _______________</w:t>
      </w:r>
      <w:r>
        <w:rPr>
          <w:rFonts w:ascii="Arial" w:hAnsi="Arial" w:cs="Arial"/>
          <w:lang w:eastAsia="en-US"/>
        </w:rPr>
        <w:t>_</w:t>
      </w:r>
      <w:r>
        <w:rPr>
          <w:rFonts w:ascii="Arial" w:hAnsi="Arial" w:cs="Arial"/>
          <w:i/>
          <w:lang w:eastAsia="en-US"/>
        </w:rPr>
        <w:t>Немчанинова Ю.Е.</w:t>
      </w:r>
      <w:r w:rsidRPr="00D562CD">
        <w:rPr>
          <w:rFonts w:ascii="Arial" w:hAnsi="Arial" w:cs="Arial"/>
          <w:i/>
          <w:lang w:eastAsia="en-US"/>
        </w:rPr>
        <w:t>, 3 курс, д/о</w:t>
      </w:r>
    </w:p>
    <w:p w:rsidR="005E1F0F" w:rsidRDefault="00EE37A8" w:rsidP="000763D5">
      <w:pPr>
        <w:pStyle w:val="21"/>
        <w:spacing w:before="240" w:line="240" w:lineRule="auto"/>
        <w:ind w:right="-141"/>
        <w:rPr>
          <w:sz w:val="24"/>
          <w:szCs w:val="24"/>
        </w:rPr>
      </w:pPr>
      <w:r w:rsidRPr="00D562CD">
        <w:rPr>
          <w:rFonts w:ascii="Arial" w:hAnsi="Arial" w:cs="Arial"/>
          <w:sz w:val="22"/>
          <w:szCs w:val="22"/>
          <w:lang w:eastAsia="en-US"/>
        </w:rPr>
        <w:t>Руководитель _______________</w:t>
      </w:r>
      <w:r>
        <w:rPr>
          <w:rFonts w:ascii="Arial" w:hAnsi="Arial" w:cs="Arial"/>
          <w:sz w:val="22"/>
          <w:szCs w:val="22"/>
          <w:lang w:eastAsia="en-US"/>
        </w:rPr>
        <w:t>_</w:t>
      </w:r>
      <w:r>
        <w:rPr>
          <w:rFonts w:ascii="Arial" w:hAnsi="Arial" w:cs="Arial"/>
          <w:i/>
          <w:sz w:val="22"/>
          <w:szCs w:val="22"/>
          <w:lang w:eastAsia="en-US"/>
        </w:rPr>
        <w:t>Х</w:t>
      </w:r>
      <w:r w:rsidRPr="00CE3960">
        <w:rPr>
          <w:rFonts w:ascii="Arial" w:hAnsi="Arial" w:cs="Arial"/>
          <w:i/>
          <w:sz w:val="22"/>
          <w:szCs w:val="22"/>
          <w:lang w:eastAsia="en-US"/>
        </w:rPr>
        <w:t>.</w:t>
      </w:r>
      <w:r>
        <w:rPr>
          <w:rFonts w:ascii="Arial" w:hAnsi="Arial" w:cs="Arial"/>
          <w:i/>
          <w:sz w:val="22"/>
          <w:szCs w:val="22"/>
          <w:lang w:eastAsia="en-US"/>
        </w:rPr>
        <w:t>А</w:t>
      </w:r>
      <w:r w:rsidRPr="00CE3960">
        <w:rPr>
          <w:rFonts w:ascii="Arial" w:hAnsi="Arial" w:cs="Arial"/>
          <w:i/>
          <w:sz w:val="22"/>
          <w:szCs w:val="22"/>
          <w:lang w:eastAsia="en-US"/>
        </w:rPr>
        <w:t xml:space="preserve">. </w:t>
      </w:r>
      <w:r>
        <w:rPr>
          <w:rFonts w:ascii="Arial" w:hAnsi="Arial" w:cs="Arial"/>
          <w:i/>
          <w:sz w:val="22"/>
          <w:szCs w:val="22"/>
          <w:lang w:eastAsia="en-US"/>
        </w:rPr>
        <w:t>Полещук</w:t>
      </w:r>
      <w:r w:rsidRPr="00CE3960">
        <w:rPr>
          <w:rFonts w:ascii="Arial" w:hAnsi="Arial" w:cs="Arial"/>
          <w:i/>
          <w:sz w:val="22"/>
          <w:szCs w:val="22"/>
          <w:lang w:eastAsia="en-US"/>
        </w:rPr>
        <w:t>, преподаватель</w:t>
      </w: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29625C" w:rsidRDefault="0029625C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29625C" w:rsidRDefault="0029625C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29625C" w:rsidRPr="005E1F0F" w:rsidRDefault="0029625C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Default="005E1F0F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EE37A8" w:rsidRPr="005E1F0F" w:rsidRDefault="00EE37A8" w:rsidP="000763D5">
      <w:pPr>
        <w:pStyle w:val="21"/>
        <w:spacing w:before="120" w:line="240" w:lineRule="auto"/>
        <w:ind w:right="-141"/>
        <w:jc w:val="right"/>
        <w:rPr>
          <w:sz w:val="24"/>
          <w:szCs w:val="24"/>
        </w:rPr>
      </w:pPr>
    </w:p>
    <w:p w:rsidR="005E1F0F" w:rsidRPr="005E1F0F" w:rsidRDefault="005E1F0F" w:rsidP="000763D5">
      <w:pPr>
        <w:pStyle w:val="21"/>
        <w:spacing w:before="120" w:line="240" w:lineRule="auto"/>
        <w:ind w:right="-141"/>
        <w:rPr>
          <w:sz w:val="24"/>
          <w:szCs w:val="24"/>
        </w:rPr>
      </w:pPr>
    </w:p>
    <w:p w:rsidR="00EE37A8" w:rsidRDefault="005E1F0F" w:rsidP="000763D5">
      <w:pPr>
        <w:ind w:right="-141"/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E35C25" w:rsidRDefault="00F91796" w:rsidP="000763D5">
      <w:pPr>
        <w:ind w:right="-141"/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8" w:name="_Toc376124115"/>
      <w:bookmarkStart w:id="9" w:name="_Toc376124257"/>
      <w:bookmarkStart w:id="10" w:name="_Toc376124471"/>
      <w:bookmarkStart w:id="11" w:name="_Toc376124606"/>
      <w:bookmarkStart w:id="12" w:name="_Toc376124634"/>
      <w:bookmarkStart w:id="13" w:name="_Toc376124741"/>
      <w:bookmarkStart w:id="14" w:name="_Toc377560048"/>
      <w:r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</w:p>
    <w:p w:rsidR="00ED5BC2" w:rsidRPr="00ED5BC2" w:rsidRDefault="00955CE9" w:rsidP="00ED5BC2">
      <w:pPr>
        <w:pStyle w:val="11"/>
        <w:rPr>
          <w:rFonts w:eastAsiaTheme="minorEastAsia"/>
          <w:noProof/>
          <w:sz w:val="28"/>
          <w:szCs w:val="28"/>
        </w:rPr>
      </w:pPr>
      <w:r w:rsidRPr="00ED5BC2">
        <w:rPr>
          <w:b/>
          <w:bCs/>
          <w:sz w:val="28"/>
          <w:szCs w:val="28"/>
        </w:rPr>
        <w:fldChar w:fldCharType="begin"/>
      </w:r>
      <w:r w:rsidRPr="00ED5BC2">
        <w:rPr>
          <w:b/>
          <w:bCs/>
          <w:sz w:val="28"/>
          <w:szCs w:val="28"/>
        </w:rPr>
        <w:instrText xml:space="preserve"> TOC \o "1-3" \h \z \u </w:instrText>
      </w:r>
      <w:r w:rsidRPr="00ED5BC2">
        <w:rPr>
          <w:b/>
          <w:bCs/>
          <w:sz w:val="28"/>
          <w:szCs w:val="28"/>
        </w:rPr>
        <w:fldChar w:fldCharType="separate"/>
      </w:r>
      <w:hyperlink w:anchor="_Toc10731086" w:history="1">
        <w:r w:rsidR="00ED5BC2" w:rsidRPr="00ED5BC2">
          <w:rPr>
            <w:rStyle w:val="a6"/>
            <w:noProof/>
            <w:sz w:val="28"/>
            <w:szCs w:val="28"/>
          </w:rPr>
          <w:t>ВВЕДЕНИЕ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086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4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10731087" w:history="1">
        <w:r w:rsidR="00ED5BC2" w:rsidRPr="00ED5BC2">
          <w:rPr>
            <w:rStyle w:val="a6"/>
            <w:noProof/>
            <w:sz w:val="28"/>
            <w:szCs w:val="28"/>
          </w:rPr>
          <w:t>1.</w:t>
        </w:r>
        <w:r w:rsidR="00ED5BC2" w:rsidRPr="00ED5BC2">
          <w:rPr>
            <w:rFonts w:eastAsiaTheme="minorEastAsia"/>
            <w:noProof/>
            <w:sz w:val="28"/>
            <w:szCs w:val="28"/>
          </w:rPr>
          <w:tab/>
        </w:r>
        <w:r w:rsidR="00ED5BC2" w:rsidRPr="00ED5BC2">
          <w:rPr>
            <w:rStyle w:val="a6"/>
            <w:noProof/>
            <w:sz w:val="28"/>
            <w:szCs w:val="28"/>
          </w:rPr>
          <w:t>ПОСТАНОВКА ЗАДАЧИ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087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5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10731088" w:history="1">
        <w:r w:rsidR="00ED5BC2" w:rsidRPr="00ED5BC2">
          <w:rPr>
            <w:rStyle w:val="a6"/>
            <w:noProof/>
            <w:sz w:val="28"/>
            <w:szCs w:val="28"/>
          </w:rPr>
          <w:t>2.</w:t>
        </w:r>
        <w:r w:rsidR="00ED5BC2" w:rsidRPr="00ED5BC2">
          <w:rPr>
            <w:rFonts w:eastAsiaTheme="minorEastAsia"/>
            <w:noProof/>
            <w:sz w:val="28"/>
            <w:szCs w:val="28"/>
          </w:rPr>
          <w:tab/>
        </w:r>
        <w:r w:rsidR="00ED5BC2" w:rsidRPr="00ED5BC2">
          <w:rPr>
            <w:rStyle w:val="a6"/>
            <w:noProof/>
            <w:sz w:val="28"/>
            <w:szCs w:val="28"/>
          </w:rPr>
          <w:t>АНАЛИЗ ПРЕДМЕТНОЙ ОБЛАСТИ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088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6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89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1. Глоссарий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89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0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2. Анализ существующих решений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0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1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2.1. Expense Manager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1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2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2.2. CoinKeeper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2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3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2.3. E</w:t>
        </w:r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3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4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 xml:space="preserve">2.3. </w:t>
        </w:r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4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5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1. Диаграмма вариантов использован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5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6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2. Диаграмма последовательности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6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7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3. Диаграмма коммуникаций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7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8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4. Диаграмма состояний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8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099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5. Диаграмма развертыван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099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0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6. Диаграмма объектов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0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6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1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3.7. Диаграмма деятельности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1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8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2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2.4. Схема базы данных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2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19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10731103" w:history="1">
        <w:r w:rsidR="00ED5BC2" w:rsidRPr="00ED5BC2">
          <w:rPr>
            <w:rStyle w:val="a6"/>
            <w:noProof/>
            <w:sz w:val="28"/>
            <w:szCs w:val="28"/>
          </w:rPr>
          <w:t>3.</w:t>
        </w:r>
        <w:r w:rsidR="00ED5BC2" w:rsidRPr="00ED5BC2">
          <w:rPr>
            <w:rFonts w:eastAsiaTheme="minorEastAsia"/>
            <w:noProof/>
            <w:sz w:val="28"/>
            <w:szCs w:val="28"/>
          </w:rPr>
          <w:tab/>
        </w:r>
        <w:r w:rsidR="00ED5BC2" w:rsidRPr="00ED5BC2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03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21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04" w:history="1">
        <w:r w:rsidR="00ED5BC2" w:rsidRPr="00ED5BC2">
          <w:rPr>
            <w:rStyle w:val="a6"/>
            <w:noProof/>
            <w:sz w:val="28"/>
            <w:szCs w:val="28"/>
          </w:rPr>
          <w:t>4. ПЛАНИРОВАНИЕ РАБОТ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04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23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5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4.1. Виды работ, которые необходимо выполнить в процессе разработки программного средства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5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6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4.2. Состав команды, распределение задач по участникам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6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4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07" w:history="1">
        <w:r w:rsidR="00ED5BC2" w:rsidRPr="00ED5BC2">
          <w:rPr>
            <w:rStyle w:val="a6"/>
            <w:noProof/>
            <w:sz w:val="28"/>
            <w:szCs w:val="28"/>
          </w:rPr>
          <w:t>5. РЕАЛИЗАЦИЯ ПРИЛОЖЕНИЯ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07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26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8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1. Анализ средств реализации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8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6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09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2. Реализац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09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7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10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2.1. Основные сущности приложения и их реализац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10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7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31"/>
        <w:tabs>
          <w:tab w:val="right" w:leader="dot" w:pos="9344"/>
          <w:tab w:val="right" w:leader="dot" w:pos="9488"/>
        </w:tabs>
        <w:ind w:left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11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2.2. Сервер приложен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11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28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12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2.3. Запросы на стороне клиентского приложения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12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31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22"/>
        <w:ind w:left="0" w:firstLine="0"/>
        <w:rPr>
          <w:rFonts w:ascii="Times New Roman" w:eastAsiaTheme="minorEastAsia" w:hAnsi="Times New Roman"/>
          <w:noProof/>
          <w:sz w:val="28"/>
          <w:szCs w:val="28"/>
        </w:rPr>
      </w:pPr>
      <w:hyperlink w:anchor="_Toc10731113" w:history="1">
        <w:r w:rsidR="00ED5BC2" w:rsidRPr="00ED5BC2">
          <w:rPr>
            <w:rStyle w:val="a6"/>
            <w:rFonts w:ascii="Times New Roman" w:hAnsi="Times New Roman"/>
            <w:noProof/>
            <w:sz w:val="28"/>
            <w:szCs w:val="28"/>
          </w:rPr>
          <w:t>5.3. Интерфейс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31113 \h </w:instrTex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t>32</w:t>
        </w:r>
        <w:r w:rsidR="00ED5BC2" w:rsidRPr="00ED5BC2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14" w:history="1">
        <w:r w:rsidR="00ED5BC2" w:rsidRPr="00ED5BC2">
          <w:rPr>
            <w:rStyle w:val="a6"/>
            <w:noProof/>
            <w:sz w:val="28"/>
            <w:szCs w:val="28"/>
          </w:rPr>
          <w:t>6. ТЕСТИРОВАНИЕ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14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36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15" w:history="1">
        <w:r w:rsidR="00ED5BC2" w:rsidRPr="00ED5BC2">
          <w:rPr>
            <w:rStyle w:val="a6"/>
            <w:noProof/>
            <w:sz w:val="28"/>
            <w:szCs w:val="28"/>
          </w:rPr>
          <w:t>ЗАКЛЮЧЕНИЕ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15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38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16" w:history="1">
        <w:r w:rsidR="00ED5BC2" w:rsidRPr="00ED5BC2">
          <w:rPr>
            <w:rStyle w:val="a6"/>
            <w:noProof/>
            <w:sz w:val="28"/>
            <w:szCs w:val="28"/>
          </w:rPr>
          <w:t>СПИСОК ИСПОЛЬЗОВАННЫХ ИСТОЧНИКОВ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16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39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17" w:history="1">
        <w:r w:rsidR="00ED5BC2" w:rsidRPr="00ED5BC2">
          <w:rPr>
            <w:rStyle w:val="a6"/>
            <w:noProof/>
            <w:sz w:val="28"/>
            <w:szCs w:val="28"/>
          </w:rPr>
          <w:t>ПРИЛОЖЕНИЕ 1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17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40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ED5BC2" w:rsidRPr="00ED5BC2" w:rsidRDefault="005D3FC6" w:rsidP="00ED5BC2">
      <w:pPr>
        <w:pStyle w:val="11"/>
        <w:rPr>
          <w:rFonts w:eastAsiaTheme="minorEastAsia"/>
          <w:noProof/>
          <w:sz w:val="28"/>
          <w:szCs w:val="28"/>
        </w:rPr>
      </w:pPr>
      <w:hyperlink w:anchor="_Toc10731118" w:history="1">
        <w:r w:rsidR="00ED5BC2" w:rsidRPr="00ED5BC2">
          <w:rPr>
            <w:rStyle w:val="a6"/>
            <w:noProof/>
            <w:sz w:val="28"/>
            <w:szCs w:val="28"/>
          </w:rPr>
          <w:t>ПРИЛОЖЕНИЕ 2</w:t>
        </w:r>
        <w:r w:rsidR="00ED5BC2" w:rsidRPr="00ED5BC2">
          <w:rPr>
            <w:noProof/>
            <w:webHidden/>
            <w:sz w:val="28"/>
            <w:szCs w:val="28"/>
          </w:rPr>
          <w:tab/>
        </w:r>
        <w:r w:rsidR="00ED5BC2" w:rsidRPr="00ED5BC2">
          <w:rPr>
            <w:noProof/>
            <w:webHidden/>
            <w:sz w:val="28"/>
            <w:szCs w:val="28"/>
          </w:rPr>
          <w:fldChar w:fldCharType="begin"/>
        </w:r>
        <w:r w:rsidR="00ED5BC2" w:rsidRPr="00ED5BC2">
          <w:rPr>
            <w:noProof/>
            <w:webHidden/>
            <w:sz w:val="28"/>
            <w:szCs w:val="28"/>
          </w:rPr>
          <w:instrText xml:space="preserve"> PAGEREF _Toc10731118 \h </w:instrText>
        </w:r>
        <w:r w:rsidR="00ED5BC2" w:rsidRPr="00ED5BC2">
          <w:rPr>
            <w:noProof/>
            <w:webHidden/>
            <w:sz w:val="28"/>
            <w:szCs w:val="28"/>
          </w:rPr>
        </w:r>
        <w:r w:rsidR="00ED5BC2" w:rsidRPr="00ED5BC2">
          <w:rPr>
            <w:noProof/>
            <w:webHidden/>
            <w:sz w:val="28"/>
            <w:szCs w:val="28"/>
          </w:rPr>
          <w:fldChar w:fldCharType="separate"/>
        </w:r>
        <w:r w:rsidR="00ED5BC2" w:rsidRPr="00ED5BC2">
          <w:rPr>
            <w:noProof/>
            <w:webHidden/>
            <w:sz w:val="28"/>
            <w:szCs w:val="28"/>
          </w:rPr>
          <w:t>43</w:t>
        </w:r>
        <w:r w:rsidR="00ED5BC2" w:rsidRPr="00ED5BC2">
          <w:rPr>
            <w:noProof/>
            <w:webHidden/>
            <w:sz w:val="28"/>
            <w:szCs w:val="28"/>
          </w:rPr>
          <w:fldChar w:fldCharType="end"/>
        </w:r>
      </w:hyperlink>
    </w:p>
    <w:p w:rsidR="00C20E0D" w:rsidRPr="00DB2CD8" w:rsidRDefault="00955CE9" w:rsidP="00ED5BC2">
      <w:pPr>
        <w:pStyle w:val="1"/>
        <w:tabs>
          <w:tab w:val="right" w:leader="dot" w:pos="9344"/>
          <w:tab w:val="right" w:leader="dot" w:pos="9498"/>
        </w:tabs>
        <w:ind w:right="-141"/>
        <w:rPr>
          <w:rFonts w:cs="Times New Roman"/>
          <w:bCs/>
          <w:sz w:val="28"/>
          <w:szCs w:val="28"/>
        </w:rPr>
      </w:pPr>
      <w:r w:rsidRPr="00ED5BC2">
        <w:rPr>
          <w:rFonts w:cs="Times New Roman"/>
          <w:bCs/>
          <w:sz w:val="28"/>
          <w:szCs w:val="28"/>
        </w:rPr>
        <w:fldChar w:fldCharType="end"/>
      </w:r>
      <w:bookmarkStart w:id="15" w:name="_Toc4600114"/>
    </w:p>
    <w:p w:rsidR="00C20E0D" w:rsidRDefault="00C20E0D" w:rsidP="000763D5">
      <w:pPr>
        <w:spacing w:after="160" w:line="259" w:lineRule="auto"/>
        <w:ind w:right="-141"/>
        <w:rPr>
          <w:rFonts w:ascii="Times New Roman" w:eastAsiaTheme="majorEastAsia" w:hAnsi="Times New Roman"/>
          <w:b/>
          <w:bCs/>
          <w:color w:val="000000" w:themeColor="text1"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5E1F0F" w:rsidRPr="00F7541E" w:rsidRDefault="005E1F0F" w:rsidP="000763D5">
      <w:pPr>
        <w:pStyle w:val="1"/>
        <w:ind w:right="-141"/>
        <w:rPr>
          <w:bCs/>
          <w:sz w:val="24"/>
          <w:szCs w:val="28"/>
        </w:rPr>
      </w:pPr>
      <w:bookmarkStart w:id="16" w:name="_Toc10731086"/>
      <w:r>
        <w:lastRenderedPageBreak/>
        <w:t>ВВЕДЕНИЕ</w:t>
      </w:r>
      <w:bookmarkEnd w:id="15"/>
      <w:bookmarkEnd w:id="16"/>
    </w:p>
    <w:p w:rsidR="00074FE0" w:rsidRPr="00074FE0" w:rsidRDefault="00074FE0" w:rsidP="000763D5">
      <w:pPr>
        <w:ind w:right="-141"/>
      </w:pPr>
    </w:p>
    <w:p w:rsidR="005E1F0F" w:rsidRPr="00113E18" w:rsidRDefault="005E1F0F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9E0CB1" w:rsidRDefault="005E1F0F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9E0CB1" w:rsidRDefault="009E0CB1" w:rsidP="000763D5">
      <w:pPr>
        <w:spacing w:after="160" w:line="259" w:lineRule="auto"/>
        <w:ind w:right="-141"/>
        <w:rPr>
          <w:rFonts w:ascii="Times New Roman" w:hAnsi="Times New Roman"/>
          <w:sz w:val="28"/>
          <w:szCs w:val="36"/>
        </w:rPr>
      </w:pPr>
      <w:r>
        <w:br w:type="page"/>
      </w:r>
    </w:p>
    <w:p w:rsidR="0063156F" w:rsidRDefault="0063156F" w:rsidP="000763D5">
      <w:pPr>
        <w:pStyle w:val="1"/>
        <w:numPr>
          <w:ilvl w:val="0"/>
          <w:numId w:val="8"/>
        </w:numPr>
        <w:ind w:right="-141"/>
      </w:pPr>
      <w:bookmarkStart w:id="17" w:name="_Toc10731087"/>
      <w:bookmarkStart w:id="18" w:name="_Toc4600115"/>
      <w:r>
        <w:lastRenderedPageBreak/>
        <w:t>ПОСТАНОВКА ЗАДАЧИ</w:t>
      </w:r>
      <w:bookmarkEnd w:id="17"/>
    </w:p>
    <w:p w:rsidR="0063156F" w:rsidRPr="00074FE0" w:rsidRDefault="0063156F" w:rsidP="000763D5">
      <w:pPr>
        <w:ind w:left="360" w:right="-141"/>
      </w:pPr>
    </w:p>
    <w:p w:rsidR="00737A74" w:rsidRPr="00C244DF" w:rsidRDefault="0063156F" w:rsidP="000763D5">
      <w:pPr>
        <w:pStyle w:val="a7"/>
        <w:ind w:right="-141"/>
        <w:rPr>
          <w:lang w:val="ru-RU"/>
        </w:rPr>
      </w:pPr>
      <w:r w:rsidRPr="00C244DF">
        <w:rPr>
          <w:lang w:val="ru-RU"/>
        </w:rPr>
        <w:t>Ц</w:t>
      </w:r>
      <w:r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rPr>
          <w:lang w:val="ru-RU"/>
        </w:rPr>
        <w:t xml:space="preserve">клиент-серверное </w:t>
      </w:r>
      <w:r>
        <w:t>Android</w:t>
      </w:r>
      <w:r w:rsidRPr="00C244DF">
        <w:rPr>
          <w:lang w:val="ru-RU"/>
        </w:rPr>
        <w:t>-приложение д</w:t>
      </w:r>
      <w:r w:rsidR="001F03B5">
        <w:rPr>
          <w:lang w:val="ru-RU"/>
        </w:rPr>
        <w:t>ля отслеживания личных расходов, обладающее простым и интуитивно-понятным интерфейсом.</w:t>
      </w:r>
    </w:p>
    <w:p w:rsidR="0063156F" w:rsidRPr="00C244DF" w:rsidRDefault="0063156F" w:rsidP="000763D5">
      <w:pPr>
        <w:pStyle w:val="a7"/>
        <w:ind w:right="-141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63156F" w:rsidRPr="00F768C9" w:rsidRDefault="00F768C9" w:rsidP="000763D5">
      <w:pPr>
        <w:pStyle w:val="a7"/>
        <w:ind w:right="-141"/>
        <w:rPr>
          <w:lang w:val="ru-RU"/>
        </w:rPr>
      </w:pPr>
      <w:r>
        <w:rPr>
          <w:lang w:val="ru-RU"/>
        </w:rPr>
        <w:t>1.</w:t>
      </w:r>
      <w:r>
        <w:rPr>
          <w:lang w:val="ru-RU"/>
        </w:rPr>
        <w:tab/>
        <w:t>с</w:t>
      </w:r>
      <w:r w:rsidR="0063156F" w:rsidRPr="00C244DF">
        <w:rPr>
          <w:lang w:val="ru-RU"/>
        </w:rPr>
        <w:t>оздавать</w:t>
      </w:r>
      <w:r w:rsidR="00BE0230">
        <w:rPr>
          <w:lang w:val="ru-RU"/>
        </w:rPr>
        <w:t>, изменять, удалять</w:t>
      </w:r>
      <w:r w:rsidR="0063156F" w:rsidRPr="00C244DF">
        <w:rPr>
          <w:lang w:val="ru-RU"/>
        </w:rPr>
        <w:t xml:space="preserve"> категории расходов</w:t>
      </w:r>
      <w:r w:rsidRPr="00F768C9">
        <w:rPr>
          <w:lang w:val="ru-RU"/>
        </w:rPr>
        <w:t>;</w:t>
      </w:r>
    </w:p>
    <w:p w:rsidR="0063156F" w:rsidRPr="00F768C9" w:rsidRDefault="00F768C9" w:rsidP="000763D5">
      <w:pPr>
        <w:pStyle w:val="a7"/>
        <w:ind w:right="-141"/>
        <w:rPr>
          <w:lang w:val="ru-RU"/>
        </w:rPr>
      </w:pPr>
      <w:r>
        <w:rPr>
          <w:lang w:val="ru-RU"/>
        </w:rPr>
        <w:t>2.</w:t>
      </w:r>
      <w:r>
        <w:rPr>
          <w:lang w:val="ru-RU"/>
        </w:rPr>
        <w:tab/>
        <w:t>о</w:t>
      </w:r>
      <w:r w:rsidR="00BE0230">
        <w:rPr>
          <w:lang w:val="ru-RU"/>
        </w:rPr>
        <w:t>пределять</w:t>
      </w:r>
      <w:r w:rsidR="0063156F" w:rsidRPr="00C244DF">
        <w:rPr>
          <w:lang w:val="ru-RU"/>
        </w:rPr>
        <w:t xml:space="preserve"> </w:t>
      </w:r>
      <w:r w:rsidR="00BA564B">
        <w:rPr>
          <w:lang w:val="ru-RU"/>
        </w:rPr>
        <w:t>порог</w:t>
      </w:r>
      <w:r w:rsidR="0063156F" w:rsidRPr="00C244DF">
        <w:rPr>
          <w:lang w:val="ru-RU"/>
        </w:rPr>
        <w:t xml:space="preserve"> расходов для каждой категории</w:t>
      </w:r>
      <w:r w:rsidRPr="00F768C9">
        <w:rPr>
          <w:lang w:val="ru-RU"/>
        </w:rPr>
        <w:t>;</w:t>
      </w:r>
    </w:p>
    <w:p w:rsidR="0063156F" w:rsidRPr="00F768C9" w:rsidRDefault="0063156F" w:rsidP="000763D5">
      <w:pPr>
        <w:pStyle w:val="a7"/>
        <w:ind w:right="-141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</w:r>
      <w:r w:rsidR="00F768C9">
        <w:rPr>
          <w:lang w:val="ru-RU"/>
        </w:rPr>
        <w:t>с</w:t>
      </w:r>
      <w:r w:rsidR="00BE0230" w:rsidRPr="00C244DF">
        <w:rPr>
          <w:lang w:val="ru-RU"/>
        </w:rPr>
        <w:t>оздавать</w:t>
      </w:r>
      <w:r w:rsidR="00BE0230">
        <w:rPr>
          <w:lang w:val="ru-RU"/>
        </w:rPr>
        <w:t>, изменять, удалять</w:t>
      </w:r>
      <w:r w:rsidR="00BE0230" w:rsidRPr="00C244DF">
        <w:rPr>
          <w:lang w:val="ru-RU"/>
        </w:rPr>
        <w:t xml:space="preserve"> </w:t>
      </w:r>
      <w:r w:rsidR="00BE0230">
        <w:rPr>
          <w:lang w:val="ru-RU"/>
        </w:rPr>
        <w:t>расходы</w:t>
      </w:r>
      <w:r w:rsidRPr="00C244DF">
        <w:rPr>
          <w:lang w:val="ru-RU"/>
        </w:rPr>
        <w:t xml:space="preserve"> по категориям</w:t>
      </w:r>
      <w:r w:rsidR="00F768C9" w:rsidRPr="00F768C9">
        <w:rPr>
          <w:lang w:val="ru-RU"/>
        </w:rPr>
        <w:t>;</w:t>
      </w:r>
    </w:p>
    <w:p w:rsidR="0063156F" w:rsidRPr="00F768C9" w:rsidRDefault="00F768C9" w:rsidP="000763D5">
      <w:pPr>
        <w:pStyle w:val="a7"/>
        <w:ind w:right="-141"/>
        <w:rPr>
          <w:lang w:val="ru-RU"/>
        </w:rPr>
      </w:pPr>
      <w:r>
        <w:rPr>
          <w:lang w:val="ru-RU"/>
        </w:rPr>
        <w:t>4.</w:t>
      </w:r>
      <w:r>
        <w:rPr>
          <w:lang w:val="ru-RU"/>
        </w:rPr>
        <w:tab/>
        <w:t>п</w:t>
      </w:r>
      <w:r w:rsidR="0063156F" w:rsidRPr="00C244DF">
        <w:rPr>
          <w:lang w:val="ru-RU"/>
        </w:rPr>
        <w:t xml:space="preserve">олучать уведомления о превышении </w:t>
      </w:r>
      <w:r w:rsidR="00BA564B">
        <w:rPr>
          <w:lang w:val="ru-RU"/>
        </w:rPr>
        <w:t>порога по категории</w:t>
      </w:r>
      <w:r w:rsidRPr="00F768C9">
        <w:rPr>
          <w:lang w:val="ru-RU"/>
        </w:rPr>
        <w:t>;</w:t>
      </w:r>
    </w:p>
    <w:p w:rsidR="0063156F" w:rsidRPr="00F768C9" w:rsidRDefault="00F768C9" w:rsidP="000763D5">
      <w:pPr>
        <w:pStyle w:val="a7"/>
        <w:ind w:right="-141"/>
        <w:rPr>
          <w:lang w:val="ru-RU"/>
        </w:rPr>
      </w:pPr>
      <w:r>
        <w:rPr>
          <w:lang w:val="ru-RU"/>
        </w:rPr>
        <w:t>5.</w:t>
      </w:r>
      <w:r>
        <w:rPr>
          <w:lang w:val="ru-RU"/>
        </w:rPr>
        <w:tab/>
        <w:t>п</w:t>
      </w:r>
      <w:r w:rsidR="0063156F" w:rsidRPr="00C244DF">
        <w:rPr>
          <w:lang w:val="ru-RU"/>
        </w:rPr>
        <w:t xml:space="preserve">олучать отчет о расходах в </w:t>
      </w:r>
      <w:r w:rsidR="0063156F">
        <w:rPr>
          <w:lang w:val="ru-RU"/>
        </w:rPr>
        <w:t>виде круговой диаграммы</w:t>
      </w:r>
      <w:r w:rsidRPr="00F768C9">
        <w:rPr>
          <w:lang w:val="ru-RU"/>
        </w:rPr>
        <w:t>.</w:t>
      </w:r>
    </w:p>
    <w:p w:rsidR="0063156F" w:rsidRPr="00C244DF" w:rsidRDefault="0063156F" w:rsidP="000763D5">
      <w:pPr>
        <w:pStyle w:val="a7"/>
        <w:ind w:right="-141"/>
        <w:rPr>
          <w:lang w:val="ru-RU"/>
        </w:rPr>
      </w:pPr>
    </w:p>
    <w:p w:rsidR="0063156F" w:rsidRPr="0063156F" w:rsidRDefault="0063156F" w:rsidP="000763D5">
      <w:pPr>
        <w:spacing w:after="160" w:line="259" w:lineRule="auto"/>
        <w:ind w:right="-141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5E1F0F" w:rsidRDefault="005E1F0F" w:rsidP="000763D5">
      <w:pPr>
        <w:pStyle w:val="1"/>
        <w:numPr>
          <w:ilvl w:val="0"/>
          <w:numId w:val="8"/>
        </w:numPr>
        <w:ind w:right="-141"/>
      </w:pPr>
      <w:bookmarkStart w:id="19" w:name="_Toc10731088"/>
      <w:r>
        <w:lastRenderedPageBreak/>
        <w:t>АНАЛИЗ ПРЕДМЕТНОЙ ОБЛАСТИ</w:t>
      </w:r>
      <w:bookmarkEnd w:id="18"/>
      <w:bookmarkEnd w:id="19"/>
    </w:p>
    <w:p w:rsidR="00074FE0" w:rsidRPr="00074FE0" w:rsidRDefault="00074FE0" w:rsidP="000763D5">
      <w:pPr>
        <w:ind w:right="-141"/>
      </w:pPr>
    </w:p>
    <w:p w:rsidR="005E1F0F" w:rsidRPr="00B306A8" w:rsidRDefault="00DC4F6E" w:rsidP="000763D5">
      <w:pPr>
        <w:pStyle w:val="2"/>
        <w:ind w:right="-141"/>
      </w:pPr>
      <w:bookmarkStart w:id="20" w:name="_Toc10731089"/>
      <w:r>
        <w:t>2</w:t>
      </w:r>
      <w:r w:rsidR="005E1F0F" w:rsidRPr="00B306A8">
        <w:t>.1. Глоссарий</w:t>
      </w:r>
      <w:bookmarkEnd w:id="20"/>
    </w:p>
    <w:p w:rsidR="005E1F0F" w:rsidRPr="00C71559" w:rsidRDefault="005E1F0F" w:rsidP="000763D5">
      <w:pPr>
        <w:pStyle w:val="a7"/>
        <w:ind w:right="-141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0763D5">
      <w:pPr>
        <w:pStyle w:val="a7"/>
        <w:ind w:right="-141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0763D5">
      <w:pPr>
        <w:pStyle w:val="a7"/>
        <w:ind w:right="-141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7B7FC0" w:rsidP="000763D5">
      <w:pPr>
        <w:pStyle w:val="a7"/>
        <w:ind w:right="-141"/>
        <w:rPr>
          <w:lang w:val="ru-RU"/>
        </w:rPr>
      </w:pPr>
      <w:r>
        <w:rPr>
          <w:i/>
          <w:lang w:val="ru-RU"/>
        </w:rPr>
        <w:t>Порог</w:t>
      </w:r>
      <w:r w:rsidR="005E1F0F" w:rsidRPr="00C71559">
        <w:rPr>
          <w:lang w:val="ru-RU"/>
        </w:rPr>
        <w:t xml:space="preserve"> — </w:t>
      </w:r>
      <w:r w:rsidR="008679A3">
        <w:rPr>
          <w:lang w:val="ru-RU"/>
        </w:rPr>
        <w:t>максимальная сумма денег, которую намерен потратить пользователь по категории за месяц.</w:t>
      </w:r>
    </w:p>
    <w:p w:rsidR="00074FE0" w:rsidRPr="00B306A8" w:rsidRDefault="00DC4F6E" w:rsidP="000763D5">
      <w:pPr>
        <w:pStyle w:val="2"/>
        <w:ind w:right="-141"/>
      </w:pPr>
      <w:bookmarkStart w:id="21" w:name="_Toc4600116"/>
      <w:bookmarkStart w:id="22" w:name="_Toc10731090"/>
      <w:r>
        <w:t>2</w:t>
      </w:r>
      <w:r w:rsidR="00B306A8" w:rsidRPr="00B306A8">
        <w:t xml:space="preserve">.2. </w:t>
      </w:r>
      <w:r w:rsidR="005E1F0F" w:rsidRPr="00B306A8">
        <w:t>Анализ существующих решений</w:t>
      </w:r>
      <w:bookmarkEnd w:id="21"/>
      <w:bookmarkEnd w:id="22"/>
    </w:p>
    <w:p w:rsidR="005E1F0F" w:rsidRPr="00F60D63" w:rsidRDefault="005E1F0F" w:rsidP="000763D5">
      <w:pPr>
        <w:pStyle w:val="a7"/>
        <w:ind w:right="-141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Pr="00283F33" w:rsidRDefault="00DC4F6E" w:rsidP="000763D5">
      <w:pPr>
        <w:pStyle w:val="3"/>
        <w:ind w:right="-141"/>
      </w:pPr>
      <w:bookmarkStart w:id="23" w:name="_Toc4600117"/>
      <w:bookmarkStart w:id="24" w:name="_Toc10731091"/>
      <w:r w:rsidRPr="00283F33">
        <w:t>2</w:t>
      </w:r>
      <w:r w:rsidR="005E1F0F" w:rsidRPr="00283F33">
        <w:t>.2.1. Expense Manager</w:t>
      </w:r>
      <w:bookmarkEnd w:id="23"/>
      <w:bookmarkEnd w:id="24"/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</w:t>
      </w:r>
      <w:r w:rsidR="002B1351">
        <w:rPr>
          <w:szCs w:val="28"/>
          <w:lang w:val="ru-RU"/>
        </w:rPr>
        <w:t>,</w:t>
      </w:r>
      <w:r w:rsidRPr="00E771F5">
        <w:rPr>
          <w:szCs w:val="28"/>
          <w:lang w:val="ru-RU"/>
        </w:rPr>
        <w:t xml:space="preserve"> разработанное компанией </w:t>
      </w:r>
      <w:r w:rsidRPr="00E771F5">
        <w:rPr>
          <w:szCs w:val="28"/>
        </w:rPr>
        <w:t>Bishinews</w:t>
      </w:r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</w:t>
      </w:r>
      <w:r w:rsidR="006B7062">
        <w:rPr>
          <w:szCs w:val="28"/>
          <w:lang w:val="ru-RU"/>
        </w:rPr>
        <w:t>ьность</w:t>
      </w:r>
      <w:r w:rsidR="002B1351">
        <w:rPr>
          <w:szCs w:val="28"/>
          <w:lang w:val="ru-RU"/>
        </w:rPr>
        <w:t xml:space="preserve"> приложения огромна, но самой главной</w:t>
      </w:r>
      <w:r w:rsidRPr="00E771F5">
        <w:rPr>
          <w:szCs w:val="28"/>
          <w:lang w:val="ru-RU"/>
        </w:rPr>
        <w:t xml:space="preserve">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0763D5">
      <w:pPr>
        <w:pStyle w:val="a7"/>
        <w:numPr>
          <w:ilvl w:val="0"/>
          <w:numId w:val="1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0763D5">
      <w:pPr>
        <w:pStyle w:val="a7"/>
        <w:numPr>
          <w:ilvl w:val="0"/>
          <w:numId w:val="1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п</w:t>
      </w:r>
      <w:r w:rsidR="00F768C9">
        <w:rPr>
          <w:szCs w:val="28"/>
          <w:lang w:val="ru-RU"/>
        </w:rPr>
        <w:t>росмотр отчетов в виде графиков.</w:t>
      </w:r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:</w:t>
      </w:r>
    </w:p>
    <w:p w:rsidR="005E1F0F" w:rsidRPr="00E771F5" w:rsidRDefault="005E1F0F" w:rsidP="000763D5">
      <w:pPr>
        <w:pStyle w:val="a7"/>
        <w:numPr>
          <w:ilvl w:val="0"/>
          <w:numId w:val="2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</w:t>
      </w:r>
      <w:r w:rsidR="002B1351">
        <w:rPr>
          <w:szCs w:val="28"/>
          <w:lang w:val="ru-RU"/>
        </w:rPr>
        <w:t>ьность</w:t>
      </w:r>
      <w:r w:rsidRPr="00E771F5">
        <w:rPr>
          <w:szCs w:val="28"/>
          <w:lang w:val="ru-RU"/>
        </w:rPr>
        <w:t xml:space="preserve"> бесплатной версии;</w:t>
      </w:r>
    </w:p>
    <w:p w:rsidR="005E1F0F" w:rsidRPr="00E771F5" w:rsidRDefault="005E1F0F" w:rsidP="000763D5">
      <w:pPr>
        <w:pStyle w:val="a7"/>
        <w:numPr>
          <w:ilvl w:val="0"/>
          <w:numId w:val="2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0763D5">
      <w:pPr>
        <w:pStyle w:val="a3"/>
        <w:spacing w:before="240" w:after="120" w:line="360" w:lineRule="auto"/>
        <w:ind w:left="0" w:right="-141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DC4F6E" w:rsidP="000763D5">
      <w:pPr>
        <w:pStyle w:val="3"/>
        <w:ind w:right="-141"/>
      </w:pPr>
      <w:bookmarkStart w:id="25" w:name="_Toc4600118"/>
      <w:bookmarkStart w:id="26" w:name="_Toc10731092"/>
      <w:r>
        <w:lastRenderedPageBreak/>
        <w:t>2</w:t>
      </w:r>
      <w:r w:rsidR="005E1F0F" w:rsidRPr="00F60D63">
        <w:t>.2.</w:t>
      </w:r>
      <w:r w:rsidR="005E1F0F">
        <w:t>2</w:t>
      </w:r>
      <w:r w:rsidR="005E1F0F" w:rsidRPr="00F60D63">
        <w:t xml:space="preserve">. </w:t>
      </w:r>
      <w:r w:rsidR="005E1F0F" w:rsidRPr="00547922">
        <w:t>CoinKeeper</w:t>
      </w:r>
      <w:bookmarkEnd w:id="25"/>
      <w:bookmarkEnd w:id="26"/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Google Play на условно-бесплатной основе, что означае</w:t>
      </w:r>
      <w:r w:rsidR="002B1351">
        <w:rPr>
          <w:szCs w:val="28"/>
          <w:lang w:val="ru-RU"/>
        </w:rPr>
        <w:t>т бесплатное использование всей функциональности</w:t>
      </w:r>
      <w:r w:rsidRPr="00E771F5">
        <w:rPr>
          <w:szCs w:val="28"/>
          <w:lang w:val="ru-RU"/>
        </w:rPr>
        <w:t xml:space="preserve">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0763D5">
      <w:pPr>
        <w:pStyle w:val="a7"/>
        <w:numPr>
          <w:ilvl w:val="0"/>
          <w:numId w:val="3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0763D5">
      <w:pPr>
        <w:pStyle w:val="a7"/>
        <w:numPr>
          <w:ilvl w:val="0"/>
          <w:numId w:val="3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0763D5">
      <w:pPr>
        <w:pStyle w:val="a7"/>
        <w:numPr>
          <w:ilvl w:val="0"/>
          <w:numId w:val="3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0763D5">
      <w:pPr>
        <w:pStyle w:val="a7"/>
        <w:numPr>
          <w:ilvl w:val="0"/>
          <w:numId w:val="3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0763D5">
      <w:pPr>
        <w:pStyle w:val="a7"/>
        <w:numPr>
          <w:ilvl w:val="0"/>
          <w:numId w:val="3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0763D5">
      <w:pPr>
        <w:pStyle w:val="a7"/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0763D5">
      <w:pPr>
        <w:pStyle w:val="a7"/>
        <w:numPr>
          <w:ilvl w:val="0"/>
          <w:numId w:val="4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0763D5">
      <w:pPr>
        <w:pStyle w:val="a7"/>
        <w:numPr>
          <w:ilvl w:val="0"/>
          <w:numId w:val="4"/>
        </w:numPr>
        <w:ind w:right="-141"/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0763D5">
      <w:pPr>
        <w:spacing w:before="240" w:after="120" w:line="360" w:lineRule="auto"/>
        <w:ind w:right="-141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DC4F6E" w:rsidP="000763D5">
      <w:pPr>
        <w:pStyle w:val="3"/>
        <w:ind w:right="-141"/>
      </w:pPr>
      <w:bookmarkStart w:id="27" w:name="_Toc4600119"/>
      <w:bookmarkStart w:id="28" w:name="_Toc10731093"/>
      <w:r>
        <w:t>2</w:t>
      </w:r>
      <w:r w:rsidR="005E1F0F" w:rsidRPr="00547922">
        <w:t>.2.</w:t>
      </w:r>
      <w:r w:rsidR="005E1F0F">
        <w:t>3</w:t>
      </w:r>
      <w:r w:rsidR="005E1F0F" w:rsidRPr="00547922">
        <w:t>. E</w:t>
      </w:r>
      <w:r w:rsidR="005E1F0F">
        <w:rPr>
          <w:lang w:val="en-US"/>
        </w:rPr>
        <w:t>asyMoney</w:t>
      </w:r>
      <w:bookmarkEnd w:id="27"/>
      <w:bookmarkEnd w:id="28"/>
    </w:p>
    <w:p w:rsidR="005E1F0F" w:rsidRDefault="005E1F0F" w:rsidP="000763D5">
      <w:pPr>
        <w:pStyle w:val="a7"/>
        <w:ind w:right="-141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 w:rsidR="007E20E8">
        <w:rPr>
          <w:lang w:val="ru-RU"/>
        </w:rPr>
        <w:t>,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</w:t>
      </w:r>
      <w:r w:rsidR="002B1351">
        <w:rPr>
          <w:lang w:val="ru-RU"/>
        </w:rPr>
        <w:t>,</w:t>
      </w:r>
      <w:r w:rsidRPr="00547922">
        <w:rPr>
          <w:lang w:val="ru-RU"/>
        </w:rPr>
        <w:t xml:space="preserve"> </w:t>
      </w:r>
      <w:r w:rsidR="002B1351">
        <w:rPr>
          <w:lang w:val="ru-RU"/>
        </w:rPr>
        <w:t>и можно протестировать начальную</w:t>
      </w:r>
      <w:r w:rsidRPr="00547922">
        <w:rPr>
          <w:lang w:val="ru-RU"/>
        </w:rPr>
        <w:t xml:space="preserve"> функционал</w:t>
      </w:r>
      <w:r w:rsidR="002B1351">
        <w:rPr>
          <w:lang w:val="ru-RU"/>
        </w:rPr>
        <w:t>ьность</w:t>
      </w:r>
      <w:r w:rsidRPr="00547922">
        <w:rPr>
          <w:lang w:val="ru-RU"/>
        </w:rPr>
        <w:t xml:space="preserve"> на ней, а уже потом решить</w:t>
      </w:r>
      <w:r w:rsidR="002B1351">
        <w:rPr>
          <w:lang w:val="ru-RU"/>
        </w:rPr>
        <w:t>,</w:t>
      </w:r>
      <w:r w:rsidRPr="00547922">
        <w:rPr>
          <w:lang w:val="ru-RU"/>
        </w:rPr>
        <w:t xml:space="preserve"> стоит ли трат</w:t>
      </w:r>
      <w:r w:rsidR="002B1351">
        <w:rPr>
          <w:lang w:val="ru-RU"/>
        </w:rPr>
        <w:t>иться на данную программу или</w:t>
      </w:r>
      <w:r w:rsidRPr="00547922">
        <w:rPr>
          <w:lang w:val="ru-RU"/>
        </w:rPr>
        <w:t xml:space="preserve"> нет.</w:t>
      </w:r>
    </w:p>
    <w:p w:rsidR="000B029A" w:rsidRDefault="000B029A" w:rsidP="000763D5">
      <w:pPr>
        <w:pStyle w:val="a7"/>
        <w:ind w:right="-141"/>
        <w:rPr>
          <w:lang w:val="ru-RU"/>
        </w:rPr>
      </w:pPr>
    </w:p>
    <w:p w:rsidR="005E1F0F" w:rsidRPr="00116419" w:rsidRDefault="005E1F0F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>Достоинства:</w:t>
      </w:r>
    </w:p>
    <w:p w:rsidR="005E1F0F" w:rsidRPr="00116419" w:rsidRDefault="005E1F0F" w:rsidP="000763D5">
      <w:pPr>
        <w:pStyle w:val="a7"/>
        <w:numPr>
          <w:ilvl w:val="0"/>
          <w:numId w:val="5"/>
        </w:numPr>
        <w:ind w:right="-141"/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0763D5">
      <w:pPr>
        <w:pStyle w:val="a7"/>
        <w:numPr>
          <w:ilvl w:val="0"/>
          <w:numId w:val="5"/>
        </w:numPr>
        <w:ind w:right="-141"/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0763D5">
      <w:pPr>
        <w:pStyle w:val="a7"/>
        <w:numPr>
          <w:ilvl w:val="0"/>
          <w:numId w:val="5"/>
        </w:numPr>
        <w:ind w:right="-141"/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личие удобного виджета.</w:t>
      </w:r>
    </w:p>
    <w:p w:rsidR="005E1F0F" w:rsidRPr="00116419" w:rsidRDefault="005E1F0F" w:rsidP="000763D5">
      <w:pPr>
        <w:pStyle w:val="a7"/>
        <w:ind w:right="-141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0763D5">
      <w:pPr>
        <w:pStyle w:val="a7"/>
        <w:numPr>
          <w:ilvl w:val="0"/>
          <w:numId w:val="6"/>
        </w:numPr>
        <w:ind w:right="-141"/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0763D5">
      <w:pPr>
        <w:pStyle w:val="a7"/>
        <w:numPr>
          <w:ilvl w:val="0"/>
          <w:numId w:val="6"/>
        </w:numPr>
        <w:ind w:right="-141"/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0763D5">
      <w:pPr>
        <w:pStyle w:val="a7"/>
        <w:numPr>
          <w:ilvl w:val="0"/>
          <w:numId w:val="6"/>
        </w:numPr>
        <w:ind w:right="-141"/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074FE0" w:rsidRDefault="00DC4F6E" w:rsidP="000763D5">
      <w:pPr>
        <w:pStyle w:val="2"/>
        <w:ind w:right="-141"/>
      </w:pPr>
      <w:bookmarkStart w:id="29" w:name="_Toc10731094"/>
      <w:r>
        <w:t>2</w:t>
      </w:r>
      <w:r w:rsidR="00A66046">
        <w:t>.3</w:t>
      </w:r>
      <w:r w:rsidR="00074FE0">
        <w:t xml:space="preserve">. </w:t>
      </w:r>
      <w:r w:rsidR="00074FE0">
        <w:rPr>
          <w:lang w:val="en-US"/>
        </w:rPr>
        <w:t>UML</w:t>
      </w:r>
      <w:r w:rsidR="00074FE0" w:rsidRPr="00113E18">
        <w:t xml:space="preserve"> </w:t>
      </w:r>
      <w:r w:rsidR="00074FE0">
        <w:t>диаграммы</w:t>
      </w:r>
      <w:bookmarkEnd w:id="29"/>
      <w:r w:rsidR="00074FE0">
        <w:t xml:space="preserve"> </w:t>
      </w:r>
    </w:p>
    <w:p w:rsidR="00B306A8" w:rsidRDefault="00DC4F6E" w:rsidP="000763D5">
      <w:pPr>
        <w:pStyle w:val="3"/>
        <w:ind w:right="-141"/>
      </w:pPr>
      <w:bookmarkStart w:id="30" w:name="_Toc10731095"/>
      <w:r>
        <w:t>2</w:t>
      </w:r>
      <w:r w:rsidR="00A66046">
        <w:t>.3</w:t>
      </w:r>
      <w:r w:rsidR="00B306A8" w:rsidRPr="00113E18">
        <w:t xml:space="preserve">.1. </w:t>
      </w:r>
      <w:r w:rsidR="00B306A8">
        <w:t>Диаграмма вариантов использования</w:t>
      </w:r>
      <w:bookmarkEnd w:id="30"/>
    </w:p>
    <w:p w:rsidR="005D5FD1" w:rsidRDefault="00D07D32" w:rsidP="000763D5">
      <w:pPr>
        <w:ind w:left="-426" w:right="-141" w:firstLine="568"/>
      </w:pPr>
      <w:r>
        <w:object w:dxaOrig="13351" w:dyaOrig="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7pt" o:ole="">
            <v:imagedata r:id="rId8" o:title=""/>
          </v:shape>
          <o:OLEObject Type="Embed" ProgID="Visio.Drawing.15" ShapeID="_x0000_i1025" DrawAspect="Content" ObjectID="_1621140900" r:id="rId9"/>
        </w:object>
      </w:r>
    </w:p>
    <w:p w:rsidR="00A02CA8" w:rsidRPr="00404078" w:rsidRDefault="00404078" w:rsidP="000763D5">
      <w:pPr>
        <w:ind w:left="-426" w:right="-141" w:hanging="141"/>
        <w:jc w:val="center"/>
        <w:rPr>
          <w:rFonts w:ascii="Times New Roman" w:hAnsi="Times New Roman"/>
          <w:i/>
          <w:sz w:val="28"/>
          <w:szCs w:val="28"/>
        </w:rPr>
      </w:pPr>
      <w:r w:rsidRPr="00404078">
        <w:rPr>
          <w:rFonts w:ascii="Times New Roman" w:hAnsi="Times New Roman"/>
          <w:i/>
          <w:sz w:val="28"/>
          <w:szCs w:val="28"/>
        </w:rPr>
        <w:t>Рисунок</w:t>
      </w:r>
      <w:r w:rsidR="00A02CA8" w:rsidRPr="00404078">
        <w:rPr>
          <w:rFonts w:ascii="Times New Roman" w:hAnsi="Times New Roman"/>
          <w:i/>
          <w:sz w:val="28"/>
          <w:szCs w:val="28"/>
        </w:rPr>
        <w:t xml:space="preserve"> 1. Ди</w:t>
      </w:r>
      <w:r>
        <w:rPr>
          <w:rFonts w:ascii="Times New Roman" w:hAnsi="Times New Roman"/>
          <w:i/>
          <w:sz w:val="28"/>
          <w:szCs w:val="28"/>
        </w:rPr>
        <w:t>аграмма вариантов использования</w:t>
      </w:r>
    </w:p>
    <w:p w:rsidR="00C90F88" w:rsidRDefault="00C90F88" w:rsidP="000763D5">
      <w:pPr>
        <w:pStyle w:val="a7"/>
        <w:ind w:right="-141"/>
        <w:rPr>
          <w:lang w:val="ru-RU"/>
        </w:rPr>
      </w:pPr>
    </w:p>
    <w:p w:rsidR="005D5FD1" w:rsidRPr="00BA25CF" w:rsidRDefault="005D5FD1" w:rsidP="000763D5">
      <w:pPr>
        <w:pStyle w:val="a7"/>
        <w:ind w:right="-141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404078">
        <w:rPr>
          <w:lang w:val="ru-RU"/>
        </w:rPr>
        <w:t xml:space="preserve"> на рисунке</w:t>
      </w:r>
      <w:r w:rsidR="00C90F88">
        <w:rPr>
          <w:lang w:val="ru-RU"/>
        </w:rPr>
        <w:t xml:space="preserve"> 1</w:t>
      </w:r>
      <w:r w:rsidRPr="00BA25CF">
        <w:rPr>
          <w:lang w:val="ru-RU"/>
        </w:rPr>
        <w:t>.</w:t>
      </w:r>
    </w:p>
    <w:p w:rsidR="005D5FD1" w:rsidRPr="00BA25CF" w:rsidRDefault="005D5FD1" w:rsidP="000763D5">
      <w:pPr>
        <w:pStyle w:val="a7"/>
        <w:ind w:right="-141"/>
        <w:rPr>
          <w:lang w:val="ru-RU"/>
        </w:rPr>
      </w:pPr>
      <w:r w:rsidRPr="00BA25CF">
        <w:rPr>
          <w:lang w:val="ru-RU"/>
        </w:rPr>
        <w:t>Актер – пользователь приложения.</w:t>
      </w:r>
    </w:p>
    <w:p w:rsidR="005D5FD1" w:rsidRPr="00F7541E" w:rsidRDefault="00F7541E" w:rsidP="000763D5">
      <w:pPr>
        <w:pStyle w:val="a7"/>
        <w:ind w:right="-141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lastRenderedPageBreak/>
        <w:t>удалить расход</w:t>
      </w:r>
      <w:r>
        <w:t>;</w:t>
      </w:r>
    </w:p>
    <w:p w:rsidR="00762F55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762F55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762F55" w:rsidRPr="00762F55" w:rsidRDefault="00762F55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редактировать порог</w:t>
      </w:r>
      <w:r>
        <w:t>;</w:t>
      </w:r>
    </w:p>
    <w:p w:rsidR="005D5FD1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0763D5">
      <w:pPr>
        <w:pStyle w:val="a7"/>
        <w:numPr>
          <w:ilvl w:val="0"/>
          <w:numId w:val="11"/>
        </w:numPr>
        <w:ind w:right="-141"/>
        <w:rPr>
          <w:lang w:val="ru-RU"/>
        </w:rPr>
      </w:pPr>
      <w:r>
        <w:rPr>
          <w:lang w:val="ru-RU"/>
        </w:rPr>
        <w:t>получить отчет</w:t>
      </w:r>
      <w:r>
        <w:t>.</w:t>
      </w:r>
    </w:p>
    <w:p w:rsidR="005D5FD1" w:rsidRPr="005D5FD1" w:rsidRDefault="005D5FD1" w:rsidP="000763D5">
      <w:pPr>
        <w:pStyle w:val="a7"/>
        <w:ind w:right="-141"/>
        <w:rPr>
          <w:lang w:val="ru-RU"/>
        </w:rPr>
      </w:pPr>
      <w:r w:rsidRPr="00BA25CF">
        <w:rPr>
          <w:lang w:val="ru-RU"/>
        </w:rPr>
        <w:t xml:space="preserve">Отношение </w:t>
      </w:r>
      <w:r w:rsidR="008040B5">
        <w:rPr>
          <w:lang w:val="ru-RU"/>
        </w:rPr>
        <w:t>включения</w:t>
      </w:r>
      <w:r w:rsidRPr="00BA25CF">
        <w:rPr>
          <w:lang w:val="ru-RU"/>
        </w:rPr>
        <w:t xml:space="preserve">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</w:p>
    <w:p w:rsidR="00F7541E" w:rsidRDefault="00DC4F6E" w:rsidP="000763D5">
      <w:pPr>
        <w:pStyle w:val="3"/>
        <w:ind w:right="-141"/>
      </w:pPr>
      <w:bookmarkStart w:id="31" w:name="_Toc10731096"/>
      <w:r w:rsidRPr="00F768C9">
        <w:t>2</w:t>
      </w:r>
      <w:r w:rsidR="00A66046" w:rsidRPr="00F768C9">
        <w:t>.3</w:t>
      </w:r>
      <w:r w:rsidR="00F7541E" w:rsidRPr="00F768C9">
        <w:t xml:space="preserve">.2. </w:t>
      </w:r>
      <w:r w:rsidR="00F7541E">
        <w:t>Диаграмма последовательности</w:t>
      </w:r>
      <w:bookmarkEnd w:id="31"/>
    </w:p>
    <w:p w:rsidR="00F7541E" w:rsidRDefault="001D7AE5" w:rsidP="000763D5">
      <w:pPr>
        <w:pStyle w:val="a7"/>
        <w:ind w:right="-141"/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404078">
        <w:rPr>
          <w:lang w:val="ru-RU"/>
        </w:rPr>
        <w:t>, рисунок</w:t>
      </w:r>
      <w:r w:rsidR="00C90F88">
        <w:rPr>
          <w:lang w:val="ru-RU"/>
        </w:rPr>
        <w:t xml:space="preserve"> 2</w:t>
      </w:r>
    </w:p>
    <w:p w:rsidR="00975846" w:rsidRDefault="00975846" w:rsidP="000763D5">
      <w:pPr>
        <w:pStyle w:val="a7"/>
        <w:ind w:left="1429" w:right="-141" w:firstLine="0"/>
        <w:rPr>
          <w:lang w:val="ru-RU"/>
        </w:rPr>
      </w:pPr>
    </w:p>
    <w:p w:rsidR="00C90F88" w:rsidRPr="00404078" w:rsidRDefault="00E208F8" w:rsidP="00D46351">
      <w:pPr>
        <w:pStyle w:val="a7"/>
        <w:ind w:left="142" w:right="-141" w:hanging="284"/>
        <w:jc w:val="center"/>
        <w:rPr>
          <w:i/>
          <w:szCs w:val="28"/>
          <w:lang w:val="ru-RU"/>
        </w:rPr>
      </w:pPr>
      <w:r>
        <w:object w:dxaOrig="12961" w:dyaOrig="3991">
          <v:shape id="_x0000_i1026" type="#_x0000_t75" style="width:492.75pt;height:151.5pt" o:ole="">
            <v:imagedata r:id="rId10" o:title=""/>
          </v:shape>
          <o:OLEObject Type="Embed" ProgID="Visio.Drawing.15" ShapeID="_x0000_i1026" DrawAspect="Content" ObjectID="_1621140901" r:id="rId11"/>
        </w:object>
      </w:r>
      <w:r w:rsidR="00404078" w:rsidRPr="00404078">
        <w:rPr>
          <w:i/>
          <w:szCs w:val="28"/>
          <w:lang w:val="ru-RU"/>
        </w:rPr>
        <w:t>Рисунок</w:t>
      </w:r>
      <w:r w:rsidR="00C90F88" w:rsidRPr="00404078">
        <w:rPr>
          <w:i/>
          <w:szCs w:val="28"/>
          <w:lang w:val="ru-RU"/>
        </w:rPr>
        <w:t xml:space="preserve"> 2. Диаграмма последоват</w:t>
      </w:r>
      <w:r w:rsidR="00404078">
        <w:rPr>
          <w:i/>
          <w:szCs w:val="28"/>
          <w:lang w:val="ru-RU"/>
        </w:rPr>
        <w:t>ельности для запуска приложения</w:t>
      </w:r>
    </w:p>
    <w:p w:rsidR="00C90F88" w:rsidRPr="00C90F88" w:rsidRDefault="00C90F88" w:rsidP="000763D5">
      <w:pPr>
        <w:pStyle w:val="a7"/>
        <w:ind w:right="-141" w:firstLine="0"/>
        <w:rPr>
          <w:lang w:val="ru-RU"/>
        </w:rPr>
      </w:pPr>
    </w:p>
    <w:p w:rsidR="00B6155F" w:rsidRDefault="00762F55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При запуске </w:t>
      </w:r>
      <w:r w:rsidR="00B6155F">
        <w:rPr>
          <w:lang w:val="ru-RU"/>
        </w:rPr>
        <w:t xml:space="preserve">приложение делает запрос </w:t>
      </w:r>
      <w:r w:rsidR="00975846">
        <w:rPr>
          <w:lang w:val="ru-RU"/>
        </w:rPr>
        <w:t>на сервер, который в свою очередь делает запрос в БД на данные</w:t>
      </w:r>
      <w:r w:rsidR="00B6155F">
        <w:rPr>
          <w:lang w:val="ru-RU"/>
        </w:rPr>
        <w:t xml:space="preserve"> по расходам. </w:t>
      </w:r>
      <w:r w:rsidR="00975846">
        <w:rPr>
          <w:lang w:val="ru-RU"/>
        </w:rPr>
        <w:t xml:space="preserve">Когда БД возвращает список всех расходов, сервер посылает ответ в формате </w:t>
      </w:r>
      <w:r w:rsidR="00975846">
        <w:t>json</w:t>
      </w:r>
      <w:r w:rsidR="00975846" w:rsidRPr="00975846">
        <w:rPr>
          <w:lang w:val="ru-RU"/>
        </w:rPr>
        <w:t xml:space="preserve">. </w:t>
      </w:r>
      <w:r w:rsidR="00975846">
        <w:rPr>
          <w:lang w:val="ru-RU"/>
        </w:rPr>
        <w:t>Затем</w:t>
      </w:r>
      <w:r w:rsidR="00B6155F">
        <w:rPr>
          <w:lang w:val="ru-RU"/>
        </w:rPr>
        <w:t xml:space="preserve"> </w:t>
      </w:r>
      <w:r w:rsidR="001D7AE5" w:rsidRPr="001D7AE5">
        <w:rPr>
          <w:lang w:val="ru-RU"/>
        </w:rPr>
        <w:t>на начальном экране отображает</w:t>
      </w:r>
      <w:r w:rsidR="00975846">
        <w:rPr>
          <w:lang w:val="ru-RU"/>
        </w:rPr>
        <w:t>ся</w:t>
      </w:r>
      <w:r w:rsidR="001D7AE5" w:rsidRPr="001D7AE5">
        <w:rPr>
          <w:lang w:val="ru-RU"/>
        </w:rPr>
        <w:t xml:space="preserve"> список</w:t>
      </w:r>
      <w:r>
        <w:rPr>
          <w:lang w:val="ru-RU"/>
        </w:rPr>
        <w:t xml:space="preserve"> всех расходов, содержащий дату, категорию, сумму и комментарий для каждого расхода</w:t>
      </w:r>
      <w:r w:rsidR="001D7AE5" w:rsidRPr="001D7AE5">
        <w:rPr>
          <w:lang w:val="ru-RU"/>
        </w:rPr>
        <w:t xml:space="preserve">. </w:t>
      </w:r>
    </w:p>
    <w:p w:rsidR="00B20667" w:rsidRDefault="00B20667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1D7AE5" w:rsidRDefault="001D7AE5" w:rsidP="000763D5">
      <w:pPr>
        <w:pStyle w:val="a7"/>
        <w:ind w:right="-141"/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</w:t>
      </w:r>
      <w:r w:rsidR="00404078">
        <w:rPr>
          <w:lang w:val="ru-RU"/>
        </w:rPr>
        <w:t>унок</w:t>
      </w:r>
      <w:r w:rsidR="00C90F88">
        <w:rPr>
          <w:lang w:val="ru-RU"/>
        </w:rPr>
        <w:t xml:space="preserve"> 3</w:t>
      </w:r>
    </w:p>
    <w:p w:rsidR="00E208F8" w:rsidRDefault="00E208F8" w:rsidP="000763D5">
      <w:pPr>
        <w:pStyle w:val="a7"/>
        <w:ind w:left="1069" w:right="-141" w:firstLine="0"/>
        <w:rPr>
          <w:lang w:val="ru-RU"/>
        </w:rPr>
      </w:pPr>
    </w:p>
    <w:p w:rsidR="00E862D0" w:rsidRPr="00404078" w:rsidRDefault="00E208F8" w:rsidP="00D46351">
      <w:pPr>
        <w:pStyle w:val="a7"/>
        <w:ind w:left="709" w:right="-141" w:hanging="567"/>
        <w:jc w:val="center"/>
        <w:rPr>
          <w:i/>
          <w:szCs w:val="28"/>
          <w:lang w:val="ru-RU"/>
        </w:rPr>
      </w:pPr>
      <w:r>
        <w:object w:dxaOrig="12961" w:dyaOrig="6406">
          <v:shape id="_x0000_i1027" type="#_x0000_t75" style="width:472.5pt;height:237pt" o:ole="">
            <v:imagedata r:id="rId12" o:title=""/>
          </v:shape>
          <o:OLEObject Type="Embed" ProgID="Visio.Drawing.15" ShapeID="_x0000_i1027" DrawAspect="Content" ObjectID="_1621140902" r:id="rId13"/>
        </w:object>
      </w:r>
      <w:r w:rsidR="00404078" w:rsidRPr="00404078">
        <w:rPr>
          <w:i/>
          <w:szCs w:val="28"/>
          <w:lang w:val="ru-RU"/>
        </w:rPr>
        <w:t>Рисунок</w:t>
      </w:r>
      <w:r w:rsidR="00C90F88" w:rsidRPr="00404078">
        <w:rPr>
          <w:i/>
          <w:szCs w:val="28"/>
          <w:lang w:val="ru-RU"/>
        </w:rPr>
        <w:t xml:space="preserve"> 3. Диаграмма последовател</w:t>
      </w:r>
      <w:r w:rsidR="00404078" w:rsidRPr="00404078">
        <w:rPr>
          <w:i/>
          <w:szCs w:val="28"/>
          <w:lang w:val="ru-RU"/>
        </w:rPr>
        <w:t>ьности для добавления категории</w:t>
      </w:r>
    </w:p>
    <w:p w:rsidR="00C90F88" w:rsidRPr="00C90F88" w:rsidRDefault="00C90F88" w:rsidP="000763D5">
      <w:pPr>
        <w:pStyle w:val="a7"/>
        <w:ind w:right="-141" w:hanging="709"/>
        <w:jc w:val="center"/>
        <w:rPr>
          <w:lang w:val="ru-RU"/>
        </w:rPr>
      </w:pPr>
    </w:p>
    <w:p w:rsidR="003314B4" w:rsidRDefault="000F19AE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</w:t>
      </w:r>
      <w:r w:rsidR="00B6155F">
        <w:rPr>
          <w:lang w:val="ru-RU"/>
        </w:rPr>
        <w:t xml:space="preserve">на панели управления </w:t>
      </w:r>
      <w:r w:rsidR="00AA047D">
        <w:rPr>
          <w:lang w:val="ru-RU"/>
        </w:rPr>
        <w:t xml:space="preserve">перейти на вкладку «Категории» и нажать кнопку «+». После этого </w:t>
      </w:r>
      <w:r w:rsidR="00B6155F">
        <w:rPr>
          <w:lang w:val="ru-RU"/>
        </w:rPr>
        <w:t xml:space="preserve">отображается окно для ввода названия категории и ежемесячного порога. Пользователю необходимо ввести данные и нажать кнопку «Сохранить». В случае успешно введенных данных, </w:t>
      </w:r>
      <w:r w:rsidR="00AA047D">
        <w:rPr>
          <w:lang w:val="ru-RU"/>
        </w:rPr>
        <w:t>приложение делает запрос на сервер</w:t>
      </w:r>
      <w:r w:rsidR="00B6155F">
        <w:rPr>
          <w:lang w:val="ru-RU"/>
        </w:rPr>
        <w:t>,</w:t>
      </w:r>
      <w:r w:rsidR="00AA047D">
        <w:rPr>
          <w:lang w:val="ru-RU"/>
        </w:rPr>
        <w:t xml:space="preserve"> который обращается в БД с запросом на сохранение. Когда данные сохранятся, сервер посылает ответ приложению. З</w:t>
      </w:r>
      <w:r w:rsidR="00B6155F">
        <w:rPr>
          <w:lang w:val="ru-RU"/>
        </w:rPr>
        <w:t>атем пользователю отображается обновленный список категорий.</w:t>
      </w:r>
    </w:p>
    <w:p w:rsidR="00125CE4" w:rsidRDefault="00125CE4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E862D0" w:rsidRDefault="00E862D0" w:rsidP="000763D5">
      <w:pPr>
        <w:pStyle w:val="a7"/>
        <w:ind w:right="-141"/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404078">
        <w:rPr>
          <w:lang w:val="ru-RU"/>
        </w:rPr>
        <w:t>, рисунок</w:t>
      </w:r>
      <w:r w:rsidR="00C90F88">
        <w:rPr>
          <w:lang w:val="ru-RU"/>
        </w:rPr>
        <w:t xml:space="preserve"> 4</w:t>
      </w:r>
    </w:p>
    <w:p w:rsidR="00B20667" w:rsidRDefault="00B20667" w:rsidP="000763D5">
      <w:pPr>
        <w:pStyle w:val="a7"/>
        <w:ind w:left="1069" w:right="-141" w:firstLine="0"/>
        <w:rPr>
          <w:lang w:val="ru-RU"/>
        </w:rPr>
      </w:pPr>
    </w:p>
    <w:p w:rsidR="009C747D" w:rsidRPr="00B753E8" w:rsidRDefault="00B20667" w:rsidP="000763D5">
      <w:pPr>
        <w:pStyle w:val="a7"/>
        <w:ind w:left="1134" w:right="-141" w:hanging="850"/>
        <w:jc w:val="center"/>
        <w:rPr>
          <w:sz w:val="24"/>
          <w:lang w:val="ru-RU"/>
        </w:rPr>
      </w:pPr>
      <w:r>
        <w:object w:dxaOrig="12961" w:dyaOrig="6406">
          <v:shape id="_x0000_i1028" type="#_x0000_t75" style="width:467.25pt;height:231pt" o:ole="">
            <v:imagedata r:id="rId14" o:title=""/>
          </v:shape>
          <o:OLEObject Type="Embed" ProgID="Visio.Drawing.15" ShapeID="_x0000_i1028" DrawAspect="Content" ObjectID="_1621140903" r:id="rId15"/>
        </w:object>
      </w:r>
      <w:r w:rsidR="00404078" w:rsidRPr="00404078">
        <w:rPr>
          <w:i/>
          <w:szCs w:val="28"/>
          <w:lang w:val="ru-RU"/>
        </w:rPr>
        <w:t>Рисунок</w:t>
      </w:r>
      <w:r w:rsidR="00C90F88" w:rsidRPr="00404078">
        <w:rPr>
          <w:i/>
          <w:szCs w:val="28"/>
          <w:lang w:val="ru-RU"/>
        </w:rPr>
        <w:t xml:space="preserve"> 4. Диаграмма последоват</w:t>
      </w:r>
      <w:r w:rsidR="00404078" w:rsidRPr="00404078">
        <w:rPr>
          <w:i/>
          <w:szCs w:val="28"/>
          <w:lang w:val="ru-RU"/>
        </w:rPr>
        <w:t>ельности для добавления расхода</w:t>
      </w:r>
    </w:p>
    <w:p w:rsidR="00C90F88" w:rsidRPr="00C90F88" w:rsidRDefault="00C90F88" w:rsidP="000763D5">
      <w:pPr>
        <w:pStyle w:val="a9"/>
        <w:ind w:right="-141" w:hanging="851"/>
        <w:rPr>
          <w:sz w:val="32"/>
        </w:rPr>
      </w:pPr>
    </w:p>
    <w:p w:rsidR="00AA047D" w:rsidRDefault="00AA047D" w:rsidP="000763D5">
      <w:pPr>
        <w:pStyle w:val="a7"/>
        <w:ind w:right="-141"/>
        <w:rPr>
          <w:lang w:val="ru-RU"/>
        </w:rPr>
      </w:pPr>
      <w:r>
        <w:rPr>
          <w:lang w:val="ru-RU"/>
        </w:rPr>
        <w:t>Для добавления новой категории пользователю необходимо на главном экране нажать кнопку «+». После этого отображается окно для ввода данных о расходе. Пользователю необходимо ввести данные и нажать кнопку «Сохранить». В случае успешно введенных данных, приложение делает запрос на сервер, который обращается в БД с запросом на сохранение. Когда данные сохранятся, сервер посылает ответ приложению. Затем пользователю отображается обновленный список расходов.</w:t>
      </w: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0B029A" w:rsidRDefault="000B029A" w:rsidP="000763D5">
      <w:pPr>
        <w:pStyle w:val="a7"/>
        <w:ind w:right="-141"/>
        <w:rPr>
          <w:lang w:val="ru-RU"/>
        </w:rPr>
      </w:pPr>
    </w:p>
    <w:p w:rsidR="00F7541E" w:rsidRDefault="00DC4F6E" w:rsidP="000763D5">
      <w:pPr>
        <w:pStyle w:val="3"/>
        <w:ind w:right="-141"/>
      </w:pPr>
      <w:bookmarkStart w:id="32" w:name="_Toc10731097"/>
      <w:r>
        <w:lastRenderedPageBreak/>
        <w:t>2</w:t>
      </w:r>
      <w:r w:rsidR="00A66046">
        <w:t>.3</w:t>
      </w:r>
      <w:r w:rsidR="00F7541E">
        <w:t>.3</w:t>
      </w:r>
      <w:r w:rsidR="00F7541E" w:rsidRPr="00B306A8">
        <w:t xml:space="preserve">. </w:t>
      </w:r>
      <w:r w:rsidR="00F7541E">
        <w:t>Диаграмма коммуникаций</w:t>
      </w:r>
      <w:bookmarkEnd w:id="32"/>
    </w:p>
    <w:p w:rsidR="00C112AF" w:rsidRDefault="00C112AF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404078">
        <w:rPr>
          <w:lang w:val="ru-RU"/>
        </w:rPr>
        <w:t>рисунок</w:t>
      </w:r>
      <w:r w:rsidR="00C90F88">
        <w:rPr>
          <w:lang w:val="ru-RU"/>
        </w:rPr>
        <w:t xml:space="preserve"> 5</w:t>
      </w:r>
    </w:p>
    <w:p w:rsidR="00C112AF" w:rsidRPr="00C112AF" w:rsidRDefault="00C112AF" w:rsidP="000763D5">
      <w:pPr>
        <w:ind w:right="-141"/>
      </w:pPr>
    </w:p>
    <w:p w:rsidR="00BA25CF" w:rsidRDefault="005F4680" w:rsidP="000763D5">
      <w:pPr>
        <w:ind w:right="-141" w:firstLine="142"/>
      </w:pPr>
      <w:r>
        <w:rPr>
          <w:noProof/>
        </w:rPr>
        <w:drawing>
          <wp:inline distT="0" distB="0" distL="0" distR="0" wp14:anchorId="702BE361" wp14:editId="5EBEF9FF">
            <wp:extent cx="5939790" cy="333756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Pr="000B029A" w:rsidRDefault="00404078" w:rsidP="000763D5">
      <w:pPr>
        <w:ind w:right="-141" w:hanging="426"/>
        <w:jc w:val="center"/>
        <w:rPr>
          <w:i/>
          <w:sz w:val="28"/>
          <w:szCs w:val="28"/>
        </w:rPr>
      </w:pPr>
      <w:r w:rsidRPr="00404078">
        <w:rPr>
          <w:rFonts w:ascii="Times New Roman" w:hAnsi="Times New Roman"/>
          <w:i/>
          <w:sz w:val="28"/>
          <w:szCs w:val="28"/>
        </w:rPr>
        <w:t>Рисунок</w:t>
      </w:r>
      <w:r w:rsidR="00C90F88" w:rsidRPr="00404078">
        <w:rPr>
          <w:rFonts w:ascii="Times New Roman" w:hAnsi="Times New Roman"/>
          <w:i/>
          <w:sz w:val="28"/>
          <w:szCs w:val="28"/>
        </w:rPr>
        <w:t xml:space="preserve"> 5. Диаграмма комм</w:t>
      </w:r>
      <w:r w:rsidRPr="00404078">
        <w:rPr>
          <w:rFonts w:ascii="Times New Roman" w:hAnsi="Times New Roman"/>
          <w:i/>
          <w:sz w:val="28"/>
          <w:szCs w:val="28"/>
        </w:rPr>
        <w:t>уникации для запуска приложения</w:t>
      </w:r>
    </w:p>
    <w:p w:rsidR="00E75791" w:rsidRDefault="00C112AF" w:rsidP="000763D5">
      <w:pPr>
        <w:pStyle w:val="a7"/>
        <w:ind w:right="-141"/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404078">
        <w:rPr>
          <w:lang w:val="ru-RU"/>
        </w:rPr>
        <w:t>, рисунок</w:t>
      </w:r>
      <w:r w:rsidR="00C90F88">
        <w:rPr>
          <w:lang w:val="ru-RU"/>
        </w:rPr>
        <w:t xml:space="preserve"> 6</w:t>
      </w:r>
    </w:p>
    <w:p w:rsidR="00C112AF" w:rsidRDefault="004E7F08" w:rsidP="000763D5">
      <w:pPr>
        <w:pStyle w:val="a7"/>
        <w:ind w:right="-141" w:firstLine="284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F898BEB" wp14:editId="3AC99FDF">
            <wp:extent cx="5939790" cy="3657600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Pr="00404078" w:rsidRDefault="00404078" w:rsidP="000763D5">
      <w:pPr>
        <w:ind w:right="-141" w:hanging="426"/>
        <w:jc w:val="center"/>
        <w:rPr>
          <w:i/>
          <w:sz w:val="28"/>
          <w:szCs w:val="28"/>
        </w:rPr>
      </w:pPr>
      <w:r w:rsidRPr="00404078">
        <w:rPr>
          <w:rFonts w:ascii="Times New Roman" w:hAnsi="Times New Roman"/>
          <w:i/>
          <w:sz w:val="28"/>
          <w:szCs w:val="28"/>
        </w:rPr>
        <w:t>Рисунок</w:t>
      </w:r>
      <w:r w:rsidR="00C90F88" w:rsidRPr="00404078">
        <w:rPr>
          <w:rFonts w:ascii="Times New Roman" w:hAnsi="Times New Roman"/>
          <w:i/>
          <w:sz w:val="28"/>
          <w:szCs w:val="28"/>
        </w:rPr>
        <w:t xml:space="preserve"> 6. Диаграмма коммуникации для добавлен</w:t>
      </w:r>
      <w:r w:rsidRPr="00404078">
        <w:rPr>
          <w:rFonts w:ascii="Times New Roman" w:hAnsi="Times New Roman"/>
          <w:i/>
          <w:sz w:val="28"/>
          <w:szCs w:val="28"/>
        </w:rPr>
        <w:t>ия категории</w:t>
      </w:r>
    </w:p>
    <w:p w:rsidR="00E75791" w:rsidRDefault="00E75791" w:rsidP="000763D5">
      <w:pPr>
        <w:pStyle w:val="a7"/>
        <w:ind w:right="-141"/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404078">
        <w:rPr>
          <w:lang w:val="ru-RU"/>
        </w:rPr>
        <w:t>, рисунок</w:t>
      </w:r>
      <w:r w:rsidR="00C90F88">
        <w:rPr>
          <w:lang w:val="ru-RU"/>
        </w:rPr>
        <w:t xml:space="preserve"> 7</w:t>
      </w:r>
    </w:p>
    <w:p w:rsidR="00AE04D6" w:rsidRDefault="00AE04D6" w:rsidP="000763D5">
      <w:pPr>
        <w:pStyle w:val="a7"/>
        <w:ind w:left="1069" w:right="-141" w:firstLine="0"/>
        <w:rPr>
          <w:lang w:val="ru-RU"/>
        </w:rPr>
      </w:pPr>
    </w:p>
    <w:p w:rsidR="00E75791" w:rsidRDefault="00E208F8" w:rsidP="000763D5">
      <w:pPr>
        <w:pStyle w:val="a7"/>
        <w:ind w:right="-141"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406FE42" wp14:editId="7B55186B">
            <wp:extent cx="5939790" cy="358838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Pr="00404078" w:rsidRDefault="00404078" w:rsidP="000763D5">
      <w:pPr>
        <w:ind w:right="-141" w:hanging="426"/>
        <w:jc w:val="center"/>
        <w:rPr>
          <w:i/>
          <w:sz w:val="28"/>
          <w:szCs w:val="28"/>
        </w:rPr>
      </w:pPr>
      <w:r w:rsidRPr="00404078">
        <w:rPr>
          <w:rFonts w:ascii="Times New Roman" w:hAnsi="Times New Roman"/>
          <w:i/>
          <w:sz w:val="28"/>
          <w:szCs w:val="28"/>
        </w:rPr>
        <w:t>Рисунок</w:t>
      </w:r>
      <w:r w:rsidR="00C90F88" w:rsidRPr="00404078">
        <w:rPr>
          <w:rFonts w:ascii="Times New Roman" w:hAnsi="Times New Roman"/>
          <w:i/>
          <w:sz w:val="28"/>
          <w:szCs w:val="28"/>
        </w:rPr>
        <w:t xml:space="preserve"> 7. Диаграмма коммуникации для добавления расхода</w:t>
      </w:r>
    </w:p>
    <w:p w:rsidR="001A12DE" w:rsidRDefault="001A12DE" w:rsidP="000763D5">
      <w:pPr>
        <w:pStyle w:val="a7"/>
        <w:ind w:right="-141"/>
        <w:rPr>
          <w:lang w:val="ru-RU"/>
        </w:rPr>
      </w:pPr>
    </w:p>
    <w:p w:rsidR="004375E3" w:rsidRDefault="001A12DE" w:rsidP="000763D5">
      <w:pPr>
        <w:pStyle w:val="a7"/>
        <w:ind w:right="-141"/>
        <w:rPr>
          <w:lang w:val="ru-RU"/>
        </w:rPr>
      </w:pPr>
      <w:r>
        <w:rPr>
          <w:lang w:val="ru-RU"/>
        </w:rPr>
        <w:t>Сообщения в диаграмме ко</w:t>
      </w:r>
      <w:r w:rsidR="004375E3">
        <w:rPr>
          <w:lang w:val="ru-RU"/>
        </w:rPr>
        <w:t>ммуникаций</w:t>
      </w:r>
      <w:r w:rsidR="004375E3" w:rsidRPr="002E6B52">
        <w:rPr>
          <w:lang w:val="ru-RU"/>
        </w:rPr>
        <w:t xml:space="preserve"> такие же, что и в диаграмме последовательности, поэтому их повторное описание не приводится.</w:t>
      </w:r>
    </w:p>
    <w:p w:rsidR="00C90F88" w:rsidRDefault="00C90F88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Default="000B029A" w:rsidP="000763D5">
      <w:pPr>
        <w:pStyle w:val="a7"/>
        <w:ind w:right="-141" w:hanging="426"/>
        <w:rPr>
          <w:lang w:val="ru-RU"/>
        </w:rPr>
      </w:pPr>
    </w:p>
    <w:p w:rsidR="000B029A" w:rsidRPr="00E75791" w:rsidRDefault="000B029A" w:rsidP="000763D5">
      <w:pPr>
        <w:pStyle w:val="a7"/>
        <w:ind w:right="-141" w:hanging="426"/>
        <w:rPr>
          <w:lang w:val="ru-RU"/>
        </w:rPr>
      </w:pPr>
    </w:p>
    <w:p w:rsidR="00B306A8" w:rsidRDefault="00DC4F6E" w:rsidP="000763D5">
      <w:pPr>
        <w:pStyle w:val="3"/>
        <w:ind w:right="-141"/>
      </w:pPr>
      <w:bookmarkStart w:id="33" w:name="_Toc10731098"/>
      <w:r>
        <w:lastRenderedPageBreak/>
        <w:t>2</w:t>
      </w:r>
      <w:r w:rsidR="00A66046">
        <w:t>.3</w:t>
      </w:r>
      <w:r w:rsidR="00F7541E">
        <w:t>.4</w:t>
      </w:r>
      <w:r w:rsidR="00B306A8" w:rsidRPr="00B306A8">
        <w:t xml:space="preserve">. </w:t>
      </w:r>
      <w:r w:rsidR="00B306A8">
        <w:t>Диаграмма состояний</w:t>
      </w:r>
      <w:bookmarkEnd w:id="33"/>
    </w:p>
    <w:p w:rsidR="00404078" w:rsidRPr="00404078" w:rsidRDefault="00404078" w:rsidP="000763D5">
      <w:pPr>
        <w:pStyle w:val="a7"/>
        <w:ind w:right="-141"/>
        <w:rPr>
          <w:lang w:val="ru-RU"/>
        </w:rPr>
      </w:pPr>
      <w:r>
        <w:rPr>
          <w:lang w:val="ru-RU"/>
        </w:rPr>
        <w:t>На рисунке 8 изображена диаграмма состояний.</w:t>
      </w:r>
    </w:p>
    <w:p w:rsidR="00F7562C" w:rsidRDefault="002E197D" w:rsidP="000763D5">
      <w:pPr>
        <w:keepNext/>
        <w:ind w:right="-141"/>
        <w:rPr>
          <w:noProof/>
        </w:rPr>
      </w:pPr>
      <w:r>
        <w:t xml:space="preserve">       </w:t>
      </w:r>
    </w:p>
    <w:p w:rsidR="00256651" w:rsidRDefault="00F7562C" w:rsidP="000763D5">
      <w:pPr>
        <w:keepNext/>
        <w:ind w:right="-141"/>
      </w:pPr>
      <w:r>
        <w:rPr>
          <w:noProof/>
        </w:rPr>
        <w:t xml:space="preserve">                </w:t>
      </w:r>
      <w:r>
        <w:rPr>
          <w:noProof/>
        </w:rPr>
        <w:drawing>
          <wp:inline distT="0" distB="0" distL="0" distR="0" wp14:anchorId="0A96B709" wp14:editId="52F898FA">
            <wp:extent cx="4667250" cy="579437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tateDiagram.jp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21424"/>
                    <a:stretch/>
                  </pic:blipFill>
                  <pic:spPr bwMode="auto">
                    <a:xfrm>
                      <a:off x="0" y="0"/>
                      <a:ext cx="4667250" cy="5794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6651" w:rsidRPr="00404078" w:rsidRDefault="00404078" w:rsidP="000763D5">
      <w:pPr>
        <w:ind w:right="-141" w:hanging="426"/>
        <w:jc w:val="center"/>
        <w:rPr>
          <w:rFonts w:ascii="Times New Roman" w:hAnsi="Times New Roman"/>
          <w:i/>
          <w:sz w:val="28"/>
          <w:szCs w:val="28"/>
        </w:rPr>
      </w:pPr>
      <w:r w:rsidRPr="00404078">
        <w:rPr>
          <w:rFonts w:ascii="Times New Roman" w:hAnsi="Times New Roman"/>
          <w:i/>
          <w:sz w:val="28"/>
          <w:szCs w:val="28"/>
        </w:rPr>
        <w:t>Рисунок</w:t>
      </w:r>
      <w:r w:rsidR="00256651" w:rsidRPr="00404078">
        <w:rPr>
          <w:rFonts w:ascii="Times New Roman" w:hAnsi="Times New Roman"/>
          <w:i/>
          <w:sz w:val="28"/>
          <w:szCs w:val="28"/>
        </w:rPr>
        <w:t xml:space="preserve"> 8. Диаграмма состояний</w:t>
      </w:r>
    </w:p>
    <w:p w:rsidR="00F7562C" w:rsidRDefault="00256651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>2 основные цепочки состояний, связанных</w:t>
      </w:r>
      <w:r w:rsidR="00F7562C">
        <w:rPr>
          <w:lang w:val="ru-RU"/>
        </w:rPr>
        <w:t xml:space="preserve"> с отображение данных, необходимых пользователю, и </w:t>
      </w:r>
      <w:r w:rsidR="008D050D">
        <w:rPr>
          <w:lang w:val="ru-RU"/>
        </w:rPr>
        <w:t xml:space="preserve">с вводом данных. </w:t>
      </w:r>
    </w:p>
    <w:p w:rsidR="00F7562C" w:rsidRDefault="00F7562C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>Если пользователь выбрал функцию, где необходимо отобразить данные, система отправляет с</w:t>
      </w:r>
      <w:r w:rsidR="00E97136">
        <w:rPr>
          <w:lang w:val="ru-RU"/>
        </w:rPr>
        <w:t>оответствующий запрос на сервер. Д</w:t>
      </w:r>
      <w:r>
        <w:rPr>
          <w:lang w:val="ru-RU"/>
        </w:rPr>
        <w:t>алее</w:t>
      </w:r>
      <w:r w:rsidR="00E97136">
        <w:rPr>
          <w:lang w:val="ru-RU"/>
        </w:rPr>
        <w:t>,</w:t>
      </w:r>
      <w:r>
        <w:rPr>
          <w:lang w:val="ru-RU"/>
        </w:rPr>
        <w:t xml:space="preserve"> если ответ получен, система обрабатывает ответ и отображает результат пользователю</w:t>
      </w:r>
      <w:r w:rsidR="00E97136">
        <w:rPr>
          <w:lang w:val="ru-RU"/>
        </w:rPr>
        <w:t>,</w:t>
      </w:r>
      <w:r>
        <w:rPr>
          <w:lang w:val="ru-RU"/>
        </w:rPr>
        <w:t xml:space="preserve"> и переходит в состояние ожидания выбора пользователя. Если запрос выполнился с ошибкой</w:t>
      </w:r>
      <w:r w:rsidR="00E97136">
        <w:rPr>
          <w:lang w:val="ru-RU"/>
        </w:rPr>
        <w:t>,</w:t>
      </w:r>
      <w:r>
        <w:rPr>
          <w:lang w:val="ru-RU"/>
        </w:rPr>
        <w:t xml:space="preserve"> или ответ не получен</w:t>
      </w:r>
      <w:r w:rsidR="00E97136">
        <w:rPr>
          <w:lang w:val="ru-RU"/>
        </w:rPr>
        <w:t>,</w:t>
      </w:r>
      <w:r>
        <w:rPr>
          <w:lang w:val="ru-RU"/>
        </w:rPr>
        <w:t xml:space="preserve"> система выводит ошибку и переходит в состояние ожидания.</w:t>
      </w:r>
    </w:p>
    <w:p w:rsidR="00F7562C" w:rsidRDefault="00F7562C" w:rsidP="000763D5">
      <w:pPr>
        <w:pStyle w:val="a7"/>
        <w:ind w:right="-141"/>
        <w:rPr>
          <w:lang w:val="ru-RU"/>
        </w:rPr>
      </w:pPr>
      <w:r>
        <w:rPr>
          <w:lang w:val="ru-RU"/>
        </w:rPr>
        <w:t>Если пользователь выбрал функцию, где необходимо вводить данные, система сначала ожидает заполнения формы, затем проверяет данные. Если данные корректны, отправляет запрос на сервер, далее действует аналогично предыдущей функции. Если</w:t>
      </w:r>
      <w:r w:rsidR="00683009">
        <w:rPr>
          <w:lang w:val="ru-RU"/>
        </w:rPr>
        <w:t xml:space="preserve"> данные, введенные пользователем</w:t>
      </w:r>
      <w:r>
        <w:rPr>
          <w:lang w:val="ru-RU"/>
        </w:rPr>
        <w:t>, некорректны, система выводит ошибку.</w:t>
      </w:r>
    </w:p>
    <w:p w:rsidR="00CF547E" w:rsidRPr="00CF547E" w:rsidRDefault="00CF547E" w:rsidP="000763D5">
      <w:pPr>
        <w:ind w:right="-141"/>
      </w:pPr>
    </w:p>
    <w:p w:rsidR="00070321" w:rsidRDefault="00DC4F6E" w:rsidP="000763D5">
      <w:pPr>
        <w:pStyle w:val="3"/>
        <w:ind w:right="-141"/>
      </w:pPr>
      <w:bookmarkStart w:id="34" w:name="_Toc10731099"/>
      <w:r>
        <w:t>2</w:t>
      </w:r>
      <w:r w:rsidR="00A66046">
        <w:t>.3</w:t>
      </w:r>
      <w:r w:rsidR="006D4708">
        <w:t>.5</w:t>
      </w:r>
      <w:r w:rsidR="00F7541E">
        <w:t>. Диаграмма развертывания</w:t>
      </w:r>
      <w:bookmarkEnd w:id="34"/>
    </w:p>
    <w:p w:rsidR="00A02CA8" w:rsidRDefault="00404078" w:rsidP="003B287E">
      <w:pPr>
        <w:pStyle w:val="a7"/>
        <w:rPr>
          <w:lang w:val="ru-RU"/>
        </w:rPr>
      </w:pPr>
      <w:r>
        <w:rPr>
          <w:lang w:val="ru-RU"/>
        </w:rPr>
        <w:t>На рисунке</w:t>
      </w:r>
      <w:r w:rsidR="00C90F88" w:rsidRPr="00256651">
        <w:rPr>
          <w:lang w:val="ru-RU"/>
        </w:rPr>
        <w:t xml:space="preserve"> </w:t>
      </w:r>
      <w:r w:rsidR="00A9271D">
        <w:rPr>
          <w:lang w:val="ru-RU"/>
        </w:rPr>
        <w:t>9</w:t>
      </w:r>
      <w:r w:rsidR="00C90F88"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</w:t>
      </w:r>
      <w:r w:rsidR="003B287E">
        <w:rPr>
          <w:lang w:val="ru-RU"/>
        </w:rPr>
        <w:t xml:space="preserve">) существуют, какие программные </w:t>
      </w:r>
      <w:r w:rsidR="003B287E" w:rsidRPr="00256651">
        <w:rPr>
          <w:lang w:val="ru-RU"/>
        </w:rPr>
        <w:t>компоненты работают на каждом узле</w:t>
      </w:r>
      <w:r w:rsidR="003B287E">
        <w:rPr>
          <w:lang w:val="ru-RU"/>
        </w:rPr>
        <w:t>,</w:t>
      </w:r>
      <w:r w:rsidR="003B287E" w:rsidRPr="00256651">
        <w:rPr>
          <w:lang w:val="ru-RU"/>
        </w:rPr>
        <w:t xml:space="preserve"> и как различные части этого комплекса соединяются друг с другом.</w:t>
      </w:r>
      <w:r w:rsidR="003B287E">
        <w:rPr>
          <w:lang w:val="ru-RU"/>
        </w:rPr>
        <w:t xml:space="preserve"> </w:t>
      </w:r>
    </w:p>
    <w:p w:rsidR="00CA7EC0" w:rsidRDefault="00350856" w:rsidP="003B287E">
      <w:pPr>
        <w:pStyle w:val="a7"/>
        <w:ind w:right="-141"/>
        <w:rPr>
          <w:lang w:val="ru-RU"/>
        </w:rPr>
      </w:pPr>
      <w:r>
        <w:rPr>
          <w:lang w:val="ru-RU"/>
        </w:rPr>
        <w:t xml:space="preserve">Для данного приложения узлами являются мобильный телефон и сервер. Средой для мобильного приложения является операционная система </w:t>
      </w:r>
      <w:r>
        <w:t>Android</w:t>
      </w:r>
      <w:r>
        <w:rPr>
          <w:lang w:val="ru-RU"/>
        </w:rPr>
        <w:t>, где находится клиентское приложения. А на узле сервера расположены веб-сервер и база данных.</w:t>
      </w:r>
    </w:p>
    <w:p w:rsidR="003B287E" w:rsidRPr="00DB51AD" w:rsidRDefault="003B287E" w:rsidP="003B287E">
      <w:pPr>
        <w:pStyle w:val="a7"/>
        <w:ind w:right="-141"/>
        <w:rPr>
          <w:lang w:val="ru-RU"/>
        </w:rPr>
      </w:pPr>
    </w:p>
    <w:p w:rsidR="00C90F88" w:rsidRDefault="00CA7EC0" w:rsidP="000763D5">
      <w:pPr>
        <w:pStyle w:val="a7"/>
        <w:ind w:right="-141" w:hanging="142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26119E51" wp14:editId="0CF347B2">
            <wp:extent cx="5939790" cy="271335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350856" w:rsidP="000763D5">
      <w:pPr>
        <w:ind w:right="-141" w:hanging="426"/>
        <w:jc w:val="center"/>
        <w:rPr>
          <w:rFonts w:ascii="Times New Roman" w:hAnsi="Times New Roman"/>
          <w:i/>
          <w:sz w:val="28"/>
          <w:szCs w:val="28"/>
        </w:rPr>
      </w:pPr>
      <w:r w:rsidRPr="00350856">
        <w:rPr>
          <w:rFonts w:ascii="Times New Roman" w:hAnsi="Times New Roman"/>
          <w:i/>
          <w:sz w:val="28"/>
          <w:szCs w:val="28"/>
        </w:rPr>
        <w:t>Рисунок</w:t>
      </w:r>
      <w:r w:rsidR="00C90F88" w:rsidRPr="00350856">
        <w:rPr>
          <w:rFonts w:ascii="Times New Roman" w:hAnsi="Times New Roman"/>
          <w:i/>
          <w:sz w:val="28"/>
          <w:szCs w:val="28"/>
        </w:rPr>
        <w:t xml:space="preserve"> </w:t>
      </w:r>
      <w:r w:rsidR="00A9271D">
        <w:rPr>
          <w:rFonts w:ascii="Times New Roman" w:hAnsi="Times New Roman"/>
          <w:i/>
          <w:color w:val="000000" w:themeColor="text1"/>
          <w:sz w:val="28"/>
          <w:szCs w:val="28"/>
        </w:rPr>
        <w:t>9</w:t>
      </w:r>
      <w:r w:rsidR="00C90F88" w:rsidRPr="00350856">
        <w:rPr>
          <w:rFonts w:ascii="Times New Roman" w:hAnsi="Times New Roman"/>
          <w:i/>
          <w:sz w:val="28"/>
          <w:szCs w:val="28"/>
        </w:rPr>
        <w:t>. Диаграмма развертывания</w:t>
      </w:r>
    </w:p>
    <w:p w:rsidR="001A1DD3" w:rsidRDefault="001A1DD3" w:rsidP="000763D5">
      <w:pPr>
        <w:ind w:right="-141" w:hanging="426"/>
        <w:jc w:val="center"/>
        <w:rPr>
          <w:i/>
          <w:sz w:val="28"/>
          <w:szCs w:val="28"/>
        </w:rPr>
      </w:pPr>
    </w:p>
    <w:p w:rsidR="001A1DD3" w:rsidRDefault="001A1DD3" w:rsidP="000763D5">
      <w:pPr>
        <w:pStyle w:val="3"/>
        <w:ind w:right="-141"/>
      </w:pPr>
      <w:bookmarkStart w:id="35" w:name="_Toc10731100"/>
      <w:r>
        <w:t>2.3.6. Диаграмма объектов</w:t>
      </w:r>
      <w:bookmarkEnd w:id="35"/>
    </w:p>
    <w:p w:rsidR="001A1DD3" w:rsidRPr="001A1DD3" w:rsidRDefault="001A1DD3" w:rsidP="000763D5">
      <w:pPr>
        <w:pStyle w:val="a7"/>
        <w:ind w:right="-141"/>
        <w:rPr>
          <w:lang w:val="ru-RU"/>
        </w:rPr>
      </w:pPr>
      <w:r w:rsidRPr="001A1DD3">
        <w:rPr>
          <w:lang w:val="ru-RU"/>
        </w:rPr>
        <w:t xml:space="preserve">На рисунке 10 представлена диаграмма </w:t>
      </w:r>
      <w:r>
        <w:rPr>
          <w:lang w:val="ru-RU"/>
        </w:rPr>
        <w:t>объектов.</w:t>
      </w:r>
    </w:p>
    <w:p w:rsidR="001A1DD3" w:rsidRDefault="001A1DD3" w:rsidP="00DE6E59">
      <w:pPr>
        <w:ind w:right="-141" w:firstLine="426"/>
        <w:jc w:val="center"/>
        <w:rPr>
          <w:i/>
          <w:sz w:val="28"/>
          <w:szCs w:val="28"/>
        </w:rPr>
      </w:pPr>
      <w:r>
        <w:rPr>
          <w:noProof/>
        </w:rPr>
        <w:drawing>
          <wp:inline distT="0" distB="0" distL="0" distR="0" wp14:anchorId="2845FCF4" wp14:editId="1B5B16EB">
            <wp:extent cx="5807034" cy="3909877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35902" cy="3929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DD3" w:rsidRDefault="001A1DD3" w:rsidP="000763D5">
      <w:pPr>
        <w:ind w:right="-141" w:hanging="426"/>
        <w:jc w:val="center"/>
        <w:rPr>
          <w:rFonts w:ascii="Times New Roman" w:hAnsi="Times New Roman"/>
          <w:i/>
          <w:sz w:val="28"/>
          <w:szCs w:val="28"/>
        </w:rPr>
      </w:pPr>
      <w:r w:rsidRPr="00350856">
        <w:rPr>
          <w:rFonts w:ascii="Times New Roman" w:hAnsi="Times New Roman"/>
          <w:i/>
          <w:sz w:val="28"/>
          <w:szCs w:val="28"/>
        </w:rPr>
        <w:t xml:space="preserve">Рисунок 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>10</w:t>
      </w:r>
      <w:r w:rsidRPr="00350856">
        <w:rPr>
          <w:rFonts w:ascii="Times New Roman" w:hAnsi="Times New Roman"/>
          <w:i/>
          <w:sz w:val="28"/>
          <w:szCs w:val="28"/>
        </w:rPr>
        <w:t xml:space="preserve">. Диаграмма </w:t>
      </w:r>
      <w:r>
        <w:rPr>
          <w:rFonts w:ascii="Times New Roman" w:hAnsi="Times New Roman"/>
          <w:i/>
          <w:sz w:val="28"/>
          <w:szCs w:val="28"/>
        </w:rPr>
        <w:t>объектов</w:t>
      </w:r>
    </w:p>
    <w:p w:rsidR="001C0D69" w:rsidRDefault="00055DF4" w:rsidP="000763D5">
      <w:pPr>
        <w:pStyle w:val="a7"/>
        <w:ind w:right="-141"/>
        <w:rPr>
          <w:lang w:val="ru-RU"/>
        </w:rPr>
      </w:pPr>
      <w:r>
        <w:rPr>
          <w:lang w:val="ru-RU"/>
        </w:rPr>
        <w:t>Пусть в некоторый момент времени в системе существуют следующие объекты:</w:t>
      </w:r>
    </w:p>
    <w:p w:rsidR="00055DF4" w:rsidRPr="00055DF4" w:rsidRDefault="0036628B" w:rsidP="000763D5">
      <w:pPr>
        <w:pStyle w:val="a7"/>
        <w:numPr>
          <w:ilvl w:val="0"/>
          <w:numId w:val="33"/>
        </w:numPr>
        <w:ind w:right="-141"/>
        <w:rPr>
          <w:lang w:val="ru-RU"/>
        </w:rPr>
      </w:pPr>
      <w:r>
        <w:rPr>
          <w:lang w:val="ru-RU"/>
        </w:rPr>
        <w:lastRenderedPageBreak/>
        <w:t>э</w:t>
      </w:r>
      <w:r w:rsidR="00055DF4">
        <w:rPr>
          <w:lang w:val="ru-RU"/>
        </w:rPr>
        <w:t>кземпляр класса «</w:t>
      </w:r>
      <w:r>
        <w:t>Category</w:t>
      </w:r>
      <w:r w:rsidR="00055DF4">
        <w:rPr>
          <w:lang w:val="ru-RU"/>
        </w:rPr>
        <w:t xml:space="preserve">» </w:t>
      </w:r>
      <w:r w:rsidR="00055DF4">
        <w:t>category1</w:t>
      </w:r>
      <w:r>
        <w:rPr>
          <w:lang w:val="ru-RU"/>
        </w:rPr>
        <w:t>;</w:t>
      </w:r>
    </w:p>
    <w:p w:rsidR="00055DF4" w:rsidRDefault="0036628B" w:rsidP="000763D5">
      <w:pPr>
        <w:pStyle w:val="a7"/>
        <w:numPr>
          <w:ilvl w:val="0"/>
          <w:numId w:val="33"/>
        </w:numPr>
        <w:ind w:right="-141"/>
        <w:rPr>
          <w:lang w:val="ru-RU"/>
        </w:rPr>
      </w:pPr>
      <w:r>
        <w:rPr>
          <w:lang w:val="ru-RU"/>
        </w:rPr>
        <w:t>з</w:t>
      </w:r>
      <w:r w:rsidR="00055DF4">
        <w:rPr>
          <w:lang w:val="ru-RU"/>
        </w:rPr>
        <w:t xml:space="preserve">аписи о расходах </w:t>
      </w:r>
      <w:r w:rsidR="00055DF4">
        <w:t>expense</w:t>
      </w:r>
      <w:r w:rsidR="00055DF4" w:rsidRPr="00055DF4">
        <w:rPr>
          <w:lang w:val="ru-RU"/>
        </w:rPr>
        <w:t xml:space="preserve">1 </w:t>
      </w:r>
      <w:r w:rsidR="00055DF4">
        <w:rPr>
          <w:lang w:val="ru-RU"/>
        </w:rPr>
        <w:t xml:space="preserve">и </w:t>
      </w:r>
      <w:r w:rsidR="00055DF4">
        <w:t>expense</w:t>
      </w:r>
      <w:r w:rsidR="00055DF4" w:rsidRPr="00055DF4">
        <w:rPr>
          <w:lang w:val="ru-RU"/>
        </w:rPr>
        <w:t>2,</w:t>
      </w:r>
      <w:r w:rsidR="00055DF4">
        <w:rPr>
          <w:lang w:val="ru-RU"/>
        </w:rPr>
        <w:t xml:space="preserve"> </w:t>
      </w:r>
      <w:r w:rsidR="00055DF4" w:rsidRPr="00055DF4">
        <w:rPr>
          <w:lang w:val="ru-RU"/>
        </w:rPr>
        <w:t>которые имею</w:t>
      </w:r>
      <w:r w:rsidR="00055DF4">
        <w:rPr>
          <w:lang w:val="ru-RU"/>
        </w:rPr>
        <w:t xml:space="preserve">т ссылку на </w:t>
      </w:r>
      <w:r w:rsidR="00055DF4">
        <w:t>category</w:t>
      </w:r>
      <w:r w:rsidR="00055DF4" w:rsidRPr="00055DF4">
        <w:rPr>
          <w:lang w:val="ru-RU"/>
        </w:rPr>
        <w:t>1</w:t>
      </w:r>
      <w:r>
        <w:rPr>
          <w:lang w:val="ru-RU"/>
        </w:rPr>
        <w:t>;</w:t>
      </w:r>
    </w:p>
    <w:p w:rsidR="00055DF4" w:rsidRDefault="00DE6E59" w:rsidP="000763D5">
      <w:pPr>
        <w:pStyle w:val="a7"/>
        <w:numPr>
          <w:ilvl w:val="0"/>
          <w:numId w:val="33"/>
        </w:numPr>
        <w:ind w:right="-141"/>
        <w:rPr>
          <w:lang w:val="ru-RU"/>
        </w:rPr>
      </w:pPr>
      <w:r>
        <w:rPr>
          <w:lang w:val="ru-RU"/>
        </w:rPr>
        <w:t xml:space="preserve"> </w:t>
      </w:r>
      <w:r w:rsidR="0036628B">
        <w:rPr>
          <w:lang w:val="ru-RU"/>
        </w:rPr>
        <w:t>экземпляр класса «</w:t>
      </w:r>
      <w:r w:rsidR="0036628B">
        <w:t>CategorySum</w:t>
      </w:r>
      <w:r w:rsidR="0036628B">
        <w:rPr>
          <w:lang w:val="ru-RU"/>
        </w:rPr>
        <w:t>»</w:t>
      </w:r>
      <w:r w:rsidR="0036628B" w:rsidRPr="0036628B">
        <w:rPr>
          <w:lang w:val="ru-RU"/>
        </w:rPr>
        <w:t xml:space="preserve"> </w:t>
      </w:r>
      <w:r w:rsidR="0036628B">
        <w:t>categorySum</w:t>
      </w:r>
      <w:r w:rsidR="0036628B" w:rsidRPr="0036628B">
        <w:rPr>
          <w:lang w:val="ru-RU"/>
        </w:rPr>
        <w:t>1</w:t>
      </w:r>
      <w:r w:rsidR="0036628B">
        <w:rPr>
          <w:lang w:val="ru-RU"/>
        </w:rPr>
        <w:t xml:space="preserve">, который хранит информацию об общей сумме расходов </w:t>
      </w:r>
      <w:r w:rsidR="0036628B">
        <w:t>expense</w:t>
      </w:r>
      <w:r w:rsidR="0036628B" w:rsidRPr="00055DF4">
        <w:rPr>
          <w:lang w:val="ru-RU"/>
        </w:rPr>
        <w:t xml:space="preserve">1 </w:t>
      </w:r>
      <w:r w:rsidR="0036628B">
        <w:rPr>
          <w:lang w:val="ru-RU"/>
        </w:rPr>
        <w:t xml:space="preserve">и </w:t>
      </w:r>
      <w:r w:rsidR="0036628B">
        <w:t>expense</w:t>
      </w:r>
      <w:r w:rsidR="0036628B" w:rsidRPr="00055DF4">
        <w:rPr>
          <w:lang w:val="ru-RU"/>
        </w:rPr>
        <w:t>2</w:t>
      </w:r>
      <w:r w:rsidR="0036628B">
        <w:rPr>
          <w:lang w:val="ru-RU"/>
        </w:rPr>
        <w:t xml:space="preserve"> по категории </w:t>
      </w:r>
      <w:r w:rsidR="0036628B">
        <w:t>category</w:t>
      </w:r>
      <w:r w:rsidR="0036628B" w:rsidRPr="00055DF4">
        <w:rPr>
          <w:lang w:val="ru-RU"/>
        </w:rPr>
        <w:t>1</w:t>
      </w:r>
      <w:r w:rsidR="0036628B">
        <w:rPr>
          <w:lang w:val="ru-RU"/>
        </w:rPr>
        <w:t>.</w:t>
      </w:r>
    </w:p>
    <w:p w:rsidR="00DE6E59" w:rsidRPr="00055DF4" w:rsidRDefault="00DE6E59" w:rsidP="00DE6E59">
      <w:pPr>
        <w:pStyle w:val="a7"/>
        <w:ind w:left="1069" w:right="-141" w:firstLine="0"/>
        <w:rPr>
          <w:lang w:val="ru-RU"/>
        </w:rPr>
      </w:pPr>
    </w:p>
    <w:p w:rsidR="009E256F" w:rsidRDefault="00DC4F6E" w:rsidP="000763D5">
      <w:pPr>
        <w:pStyle w:val="3"/>
        <w:ind w:right="-141"/>
      </w:pPr>
      <w:bookmarkStart w:id="36" w:name="_Toc10731101"/>
      <w:r>
        <w:t>2</w:t>
      </w:r>
      <w:r w:rsidR="00A66046">
        <w:t>.3</w:t>
      </w:r>
      <w:r w:rsidR="001A1DD3">
        <w:t>.7</w:t>
      </w:r>
      <w:r w:rsidR="008908EF">
        <w:t>.</w:t>
      </w:r>
      <w:r w:rsidR="009E256F">
        <w:t xml:space="preserve"> Диаграмма деятельности</w:t>
      </w:r>
      <w:bookmarkEnd w:id="36"/>
    </w:p>
    <w:p w:rsidR="009B0BC9" w:rsidRPr="00404078" w:rsidRDefault="009B0BC9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На рисунке </w:t>
      </w:r>
      <w:r w:rsidR="001A1DD3">
        <w:rPr>
          <w:lang w:val="ru-RU"/>
        </w:rPr>
        <w:t>11</w:t>
      </w:r>
      <w:r>
        <w:rPr>
          <w:lang w:val="ru-RU"/>
        </w:rPr>
        <w:t xml:space="preserve"> изображена диаграмма активности.</w:t>
      </w:r>
    </w:p>
    <w:p w:rsidR="009B0BC9" w:rsidRPr="009B0BC9" w:rsidRDefault="009B0BC9" w:rsidP="000763D5">
      <w:pPr>
        <w:pStyle w:val="a7"/>
        <w:ind w:right="-141"/>
        <w:rPr>
          <w:lang w:val="ru-RU"/>
        </w:rPr>
      </w:pPr>
    </w:p>
    <w:p w:rsidR="000C5054" w:rsidRDefault="007B7FC0" w:rsidP="000763D5">
      <w:pPr>
        <w:pStyle w:val="a7"/>
        <w:ind w:right="-141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C1228F7" wp14:editId="0FBA7981">
            <wp:extent cx="5939790" cy="4779645"/>
            <wp:effectExtent l="0" t="0" r="3810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Добавление расходаActivityDiagram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7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672" w:rsidRPr="009B0BC9" w:rsidRDefault="009B0BC9" w:rsidP="000763D5">
      <w:pPr>
        <w:ind w:right="-141"/>
        <w:jc w:val="center"/>
        <w:rPr>
          <w:rFonts w:ascii="Times New Roman" w:hAnsi="Times New Roman"/>
          <w:i/>
          <w:sz w:val="28"/>
          <w:szCs w:val="28"/>
        </w:rPr>
      </w:pPr>
      <w:r w:rsidRPr="009B0BC9">
        <w:rPr>
          <w:rFonts w:ascii="Times New Roman" w:hAnsi="Times New Roman"/>
          <w:i/>
          <w:sz w:val="28"/>
          <w:szCs w:val="28"/>
        </w:rPr>
        <w:t>Рисунок</w:t>
      </w:r>
      <w:r w:rsidR="00B06672" w:rsidRPr="009B0BC9">
        <w:rPr>
          <w:rFonts w:ascii="Times New Roman" w:hAnsi="Times New Roman"/>
          <w:i/>
          <w:sz w:val="28"/>
          <w:szCs w:val="28"/>
        </w:rPr>
        <w:t xml:space="preserve"> </w:t>
      </w:r>
      <w:r w:rsidR="001A1DD3">
        <w:rPr>
          <w:rFonts w:ascii="Times New Roman" w:hAnsi="Times New Roman"/>
          <w:i/>
          <w:color w:val="000000" w:themeColor="text1"/>
          <w:sz w:val="28"/>
          <w:szCs w:val="28"/>
        </w:rPr>
        <w:t>11</w:t>
      </w:r>
      <w:r w:rsidR="00B06672" w:rsidRPr="009B0BC9">
        <w:rPr>
          <w:rFonts w:ascii="Times New Roman" w:hAnsi="Times New Roman"/>
          <w:i/>
          <w:color w:val="000000" w:themeColor="text1"/>
          <w:sz w:val="28"/>
          <w:szCs w:val="28"/>
        </w:rPr>
        <w:t xml:space="preserve">. </w:t>
      </w:r>
      <w:r w:rsidR="00B06672" w:rsidRPr="009B0BC9">
        <w:rPr>
          <w:rFonts w:ascii="Times New Roman" w:hAnsi="Times New Roman"/>
          <w:i/>
          <w:sz w:val="28"/>
          <w:szCs w:val="28"/>
        </w:rPr>
        <w:t>Диаграмма активности для добавления расхода</w:t>
      </w:r>
    </w:p>
    <w:p w:rsidR="00C96C66" w:rsidRDefault="00B06672" w:rsidP="000763D5">
      <w:pPr>
        <w:pStyle w:val="a7"/>
        <w:ind w:right="-141" w:firstLine="708"/>
        <w:rPr>
          <w:lang w:val="ru-RU"/>
        </w:rPr>
      </w:pPr>
      <w:r>
        <w:rPr>
          <w:lang w:val="ru-RU"/>
        </w:rPr>
        <w:lastRenderedPageBreak/>
        <w:t>Пользователь может добавить новые расход с главного экрана, нажав к</w:t>
      </w:r>
      <w:r w:rsidR="002674B0">
        <w:rPr>
          <w:lang w:val="ru-RU"/>
        </w:rPr>
        <w:t>нопку «+». Приложение отобразит</w:t>
      </w:r>
      <w:r>
        <w:rPr>
          <w:lang w:val="ru-RU"/>
        </w:rPr>
        <w:t xml:space="preserve"> окно для ввода данных. Пользователю необходимо ввести данные о новым расходе</w:t>
      </w:r>
      <w:r w:rsidR="00C96C66">
        <w:rPr>
          <w:lang w:val="ru-RU"/>
        </w:rPr>
        <w:t xml:space="preserve"> и нажать кнопку «Сохранить».</w:t>
      </w:r>
    </w:p>
    <w:p w:rsidR="007B7FC0" w:rsidRDefault="007B7FC0" w:rsidP="000763D5">
      <w:pPr>
        <w:pStyle w:val="a7"/>
        <w:ind w:right="-141" w:firstLine="708"/>
        <w:rPr>
          <w:lang w:val="ru-RU"/>
        </w:rPr>
      </w:pPr>
      <w:r>
        <w:rPr>
          <w:lang w:val="ru-RU"/>
        </w:rPr>
        <w:t>Далее приложение проверяет введенные данные, если данные корректны, приложение оправляет запрос на се</w:t>
      </w:r>
      <w:r w:rsidR="008052C1">
        <w:rPr>
          <w:lang w:val="ru-RU"/>
        </w:rPr>
        <w:t>рвер. Если пользователь ввел не</w:t>
      </w:r>
      <w:r>
        <w:rPr>
          <w:lang w:val="ru-RU"/>
        </w:rPr>
        <w:t>верные данные, приложение выведет пользователю ошибку. После чего пользователь может заново ввести данные или закончить действие. После отправки запроса на сервер, сервер обрабатывает запрос и отправлять запрос к базе данных. После чего получает данные от БД и возвращает ответ. Приложение возвращает результат пользователю, и пользователь просматривает результат.</w:t>
      </w:r>
    </w:p>
    <w:p w:rsidR="00B06672" w:rsidRDefault="007B7FC0" w:rsidP="002674B0">
      <w:pPr>
        <w:pStyle w:val="a7"/>
        <w:ind w:right="-141" w:firstLine="708"/>
        <w:rPr>
          <w:lang w:val="ru-RU"/>
        </w:rPr>
      </w:pPr>
      <w:r>
        <w:rPr>
          <w:lang w:val="ru-RU"/>
        </w:rPr>
        <w:t>Если при обработке на сервере произошла ошибка или ответ от сервера не получен, приложение отображает пользователю ошибку, пользователь просматривает ошибку, после чего может попробовать еще раз или завершить дей</w:t>
      </w:r>
      <w:r w:rsidR="002674B0">
        <w:rPr>
          <w:lang w:val="ru-RU"/>
        </w:rPr>
        <w:t>ствие.</w:t>
      </w:r>
    </w:p>
    <w:p w:rsidR="000C5054" w:rsidRPr="000C5054" w:rsidRDefault="00A66046" w:rsidP="000763D5">
      <w:pPr>
        <w:pStyle w:val="2"/>
        <w:ind w:right="-141"/>
      </w:pPr>
      <w:bookmarkStart w:id="37" w:name="_Toc10731102"/>
      <w:r>
        <w:t>2.4</w:t>
      </w:r>
      <w:r w:rsidR="000C5054">
        <w:t>. Схема базы данных</w:t>
      </w:r>
      <w:bookmarkEnd w:id="37"/>
    </w:p>
    <w:p w:rsidR="00DE6E59" w:rsidRPr="00404078" w:rsidRDefault="00920E74" w:rsidP="002674B0">
      <w:pPr>
        <w:pStyle w:val="a7"/>
        <w:ind w:right="-141"/>
        <w:rPr>
          <w:lang w:val="ru-RU"/>
        </w:rPr>
      </w:pPr>
      <w:r>
        <w:rPr>
          <w:lang w:val="ru-RU"/>
        </w:rPr>
        <w:t xml:space="preserve">На рисунке </w:t>
      </w:r>
      <w:r w:rsidR="001A1DD3">
        <w:rPr>
          <w:lang w:val="ru-RU"/>
        </w:rPr>
        <w:t>12</w:t>
      </w:r>
      <w:r>
        <w:rPr>
          <w:lang w:val="ru-RU"/>
        </w:rPr>
        <w:t xml:space="preserve"> изображена схема базы данных.</w:t>
      </w:r>
    </w:p>
    <w:p w:rsidR="002828B9" w:rsidRPr="00920E74" w:rsidRDefault="002828B9" w:rsidP="000763D5">
      <w:pPr>
        <w:pStyle w:val="a7"/>
        <w:ind w:right="-141" w:firstLine="284"/>
        <w:rPr>
          <w:noProof/>
          <w:lang w:val="ru-RU"/>
        </w:rPr>
      </w:pPr>
    </w:p>
    <w:p w:rsidR="000C5054" w:rsidRPr="00B753E8" w:rsidRDefault="00BF73E1" w:rsidP="00DE6E59">
      <w:pPr>
        <w:pStyle w:val="a7"/>
        <w:ind w:right="-141" w:firstLine="851"/>
        <w:rPr>
          <w:lang w:val="ru-RU"/>
        </w:rPr>
      </w:pPr>
      <w:r>
        <w:object w:dxaOrig="9225" w:dyaOrig="6390">
          <v:shape id="_x0000_i1029" type="#_x0000_t75" style="width:354pt;height:245.25pt" o:ole="">
            <v:imagedata r:id="rId23" o:title=""/>
          </v:shape>
          <o:OLEObject Type="Embed" ProgID="Visio.Drawing.15" ShapeID="_x0000_i1029" DrawAspect="Content" ObjectID="_1621140904" r:id="rId24"/>
        </w:object>
      </w:r>
    </w:p>
    <w:p w:rsidR="000C5054" w:rsidRPr="00920E74" w:rsidRDefault="000C5054" w:rsidP="000763D5">
      <w:pPr>
        <w:pStyle w:val="a7"/>
        <w:ind w:right="-141" w:firstLine="0"/>
        <w:rPr>
          <w:i/>
          <w:szCs w:val="28"/>
          <w:lang w:val="ru-RU"/>
        </w:rPr>
      </w:pPr>
    </w:p>
    <w:p w:rsidR="000C5054" w:rsidRPr="00920E74" w:rsidRDefault="00920E74" w:rsidP="000763D5">
      <w:pPr>
        <w:ind w:right="-141"/>
        <w:jc w:val="center"/>
        <w:rPr>
          <w:rFonts w:ascii="Times New Roman" w:hAnsi="Times New Roman"/>
          <w:i/>
          <w:sz w:val="28"/>
          <w:szCs w:val="28"/>
        </w:rPr>
      </w:pPr>
      <w:r w:rsidRPr="00920E74">
        <w:rPr>
          <w:rFonts w:ascii="Times New Roman" w:hAnsi="Times New Roman"/>
          <w:i/>
          <w:sz w:val="28"/>
          <w:szCs w:val="28"/>
        </w:rPr>
        <w:t>Рисунок</w:t>
      </w:r>
      <w:r w:rsidR="000C5054" w:rsidRPr="00920E74">
        <w:rPr>
          <w:rFonts w:ascii="Times New Roman" w:hAnsi="Times New Roman"/>
          <w:i/>
          <w:sz w:val="28"/>
          <w:szCs w:val="28"/>
        </w:rPr>
        <w:t xml:space="preserve"> </w:t>
      </w:r>
      <w:r w:rsidR="001A1DD3">
        <w:rPr>
          <w:rFonts w:ascii="Times New Roman" w:hAnsi="Times New Roman"/>
          <w:i/>
          <w:color w:val="000000" w:themeColor="text1"/>
          <w:sz w:val="28"/>
          <w:szCs w:val="28"/>
        </w:rPr>
        <w:t>12</w:t>
      </w:r>
      <w:r w:rsidR="000C5054" w:rsidRPr="00920E74">
        <w:rPr>
          <w:rFonts w:ascii="Times New Roman" w:hAnsi="Times New Roman"/>
          <w:i/>
          <w:color w:val="000000" w:themeColor="text1"/>
          <w:sz w:val="28"/>
          <w:szCs w:val="28"/>
        </w:rPr>
        <w:t xml:space="preserve">. </w:t>
      </w:r>
      <w:r w:rsidR="000C5054" w:rsidRPr="00920E74">
        <w:rPr>
          <w:rFonts w:ascii="Times New Roman" w:hAnsi="Times New Roman"/>
          <w:i/>
          <w:sz w:val="28"/>
          <w:szCs w:val="28"/>
        </w:rPr>
        <w:t>Схема базы данных</w:t>
      </w:r>
    </w:p>
    <w:p w:rsidR="007B7FC0" w:rsidRDefault="007B7FC0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>В б</w:t>
      </w:r>
      <w:r w:rsidR="0030376F">
        <w:rPr>
          <w:lang w:val="ru-RU"/>
        </w:rPr>
        <w:t>азе данных содержится 3 таблицы.</w:t>
      </w:r>
    </w:p>
    <w:p w:rsidR="007B7FC0" w:rsidRDefault="00BF73E1" w:rsidP="000763D5">
      <w:pPr>
        <w:pStyle w:val="a7"/>
        <w:ind w:right="-141"/>
        <w:rPr>
          <w:lang w:val="ru-RU"/>
        </w:rPr>
      </w:pPr>
      <w:r>
        <w:rPr>
          <w:lang w:val="ru-RU"/>
        </w:rPr>
        <w:t>Таблица «Категории</w:t>
      </w:r>
      <w:r w:rsidR="007B7FC0">
        <w:rPr>
          <w:lang w:val="ru-RU"/>
        </w:rPr>
        <w:t>» хранит данные о существующих категориях расход</w:t>
      </w:r>
      <w:r w:rsidR="008052C1">
        <w:rPr>
          <w:lang w:val="ru-RU"/>
        </w:rPr>
        <w:t>ов</w:t>
      </w:r>
      <w:r w:rsidR="007B7FC0">
        <w:rPr>
          <w:lang w:val="ru-RU"/>
        </w:rPr>
        <w:t xml:space="preserve">, это </w:t>
      </w:r>
      <w:r w:rsidR="007B7FC0">
        <w:t>id</w:t>
      </w:r>
      <w:r w:rsidR="008679A3">
        <w:rPr>
          <w:lang w:val="ru-RU"/>
        </w:rPr>
        <w:t>, название и порог</w:t>
      </w:r>
      <w:r w:rsidR="008679A3" w:rsidRPr="008679A3">
        <w:rPr>
          <w:lang w:val="ru-RU"/>
        </w:rPr>
        <w:t xml:space="preserve"> </w:t>
      </w:r>
      <w:r w:rsidR="008679A3">
        <w:rPr>
          <w:lang w:val="ru-RU"/>
        </w:rPr>
        <w:t xml:space="preserve">категории.  </w:t>
      </w:r>
      <w:r w:rsidR="008679A3">
        <w:t>Id</w:t>
      </w:r>
      <w:r w:rsidR="008679A3" w:rsidRPr="008679A3">
        <w:rPr>
          <w:lang w:val="ru-RU"/>
        </w:rPr>
        <w:t xml:space="preserve"> является</w:t>
      </w:r>
      <w:r w:rsidR="008052C1">
        <w:rPr>
          <w:lang w:val="ru-RU"/>
        </w:rPr>
        <w:t xml:space="preserve"> первичным ключом. Поля «Название» и «Порог» являю</w:t>
      </w:r>
      <w:r w:rsidR="008679A3">
        <w:rPr>
          <w:lang w:val="ru-RU"/>
        </w:rPr>
        <w:t>тся обязательным</w:t>
      </w:r>
      <w:r w:rsidR="008052C1">
        <w:rPr>
          <w:lang w:val="ru-RU"/>
        </w:rPr>
        <w:t>и</w:t>
      </w:r>
      <w:r w:rsidR="008679A3">
        <w:rPr>
          <w:lang w:val="ru-RU"/>
        </w:rPr>
        <w:t>.</w:t>
      </w:r>
    </w:p>
    <w:p w:rsidR="008679A3" w:rsidRDefault="008679A3" w:rsidP="000763D5">
      <w:pPr>
        <w:pStyle w:val="a7"/>
        <w:ind w:right="-141"/>
        <w:rPr>
          <w:lang w:val="ru-RU"/>
        </w:rPr>
      </w:pPr>
      <w:r>
        <w:rPr>
          <w:lang w:val="ru-RU"/>
        </w:rPr>
        <w:t>Таблица «</w:t>
      </w:r>
      <w:r w:rsidR="00F30FFC">
        <w:rPr>
          <w:lang w:val="ru-RU"/>
        </w:rPr>
        <w:t xml:space="preserve">Расходы» хранит данные </w:t>
      </w:r>
      <w:r w:rsidR="008052C1">
        <w:rPr>
          <w:lang w:val="ru-RU"/>
        </w:rPr>
        <w:t xml:space="preserve">о </w:t>
      </w:r>
      <w:r w:rsidR="00F30FFC">
        <w:rPr>
          <w:lang w:val="ru-RU"/>
        </w:rPr>
        <w:t>расходах.</w:t>
      </w:r>
      <w:r>
        <w:rPr>
          <w:lang w:val="ru-RU"/>
        </w:rPr>
        <w:t xml:space="preserve"> </w:t>
      </w:r>
      <w:r>
        <w:t>Id</w:t>
      </w:r>
      <w:r w:rsidRPr="008679A3">
        <w:rPr>
          <w:lang w:val="ru-RU"/>
        </w:rPr>
        <w:t xml:space="preserve"> является</w:t>
      </w:r>
      <w:r>
        <w:rPr>
          <w:lang w:val="ru-RU"/>
        </w:rPr>
        <w:t xml:space="preserve"> первичным ключом. Поле «</w:t>
      </w:r>
      <w:r w:rsidR="00BF73E1">
        <w:t>id</w:t>
      </w:r>
      <w:r w:rsidR="00BF73E1" w:rsidRPr="00BF73E1">
        <w:rPr>
          <w:lang w:val="ru-RU"/>
        </w:rPr>
        <w:t xml:space="preserve"> </w:t>
      </w:r>
      <w:r w:rsidR="00BF73E1">
        <w:rPr>
          <w:lang w:val="ru-RU"/>
        </w:rPr>
        <w:t>категории</w:t>
      </w:r>
      <w:r>
        <w:rPr>
          <w:lang w:val="ru-RU"/>
        </w:rPr>
        <w:t>»</w:t>
      </w:r>
      <w:r w:rsidR="00F30FFC">
        <w:rPr>
          <w:lang w:val="ru-RU"/>
        </w:rPr>
        <w:t xml:space="preserve"> показывает</w:t>
      </w:r>
      <w:r w:rsidR="00BF73E1">
        <w:rPr>
          <w:lang w:val="ru-RU"/>
        </w:rPr>
        <w:t>,</w:t>
      </w:r>
      <w:r w:rsidR="00F30FFC">
        <w:rPr>
          <w:lang w:val="ru-RU"/>
        </w:rPr>
        <w:t xml:space="preserve"> к какой категории относится расход,</w:t>
      </w:r>
      <w:r>
        <w:rPr>
          <w:lang w:val="ru-RU"/>
        </w:rPr>
        <w:t xml:space="preserve"> является</w:t>
      </w:r>
      <w:r w:rsidR="00F30FFC">
        <w:rPr>
          <w:lang w:val="ru-RU"/>
        </w:rPr>
        <w:t xml:space="preserve"> внешним ключом на таблицу «Категории» и обязательным, поле «Сумма» показывает потраченную сумму денег, является</w:t>
      </w:r>
      <w:r>
        <w:rPr>
          <w:lang w:val="ru-RU"/>
        </w:rPr>
        <w:t xml:space="preserve"> обязательным.</w:t>
      </w:r>
      <w:r w:rsidR="00F30FFC">
        <w:rPr>
          <w:lang w:val="ru-RU"/>
        </w:rPr>
        <w:t xml:space="preserve"> Поле «Дата» хранит дату совершения расхода, является обязательным.</w:t>
      </w:r>
      <w:r w:rsidR="000B029A">
        <w:rPr>
          <w:lang w:val="ru-RU"/>
        </w:rPr>
        <w:t xml:space="preserve"> Поле «Комментарий» необходимо для хранения комментария к</w:t>
      </w:r>
      <w:r w:rsidR="00240DBF">
        <w:rPr>
          <w:lang w:val="ru-RU"/>
        </w:rPr>
        <w:t xml:space="preserve"> записи о расходах, является не</w:t>
      </w:r>
      <w:r w:rsidR="000B029A">
        <w:rPr>
          <w:lang w:val="ru-RU"/>
        </w:rPr>
        <w:t>обязательным.</w:t>
      </w:r>
    </w:p>
    <w:p w:rsidR="008679A3" w:rsidRDefault="00F30FFC" w:rsidP="000763D5">
      <w:pPr>
        <w:pStyle w:val="a7"/>
        <w:ind w:right="-141"/>
        <w:rPr>
          <w:lang w:val="ru-RU"/>
        </w:rPr>
      </w:pPr>
      <w:r>
        <w:rPr>
          <w:lang w:val="ru-RU"/>
        </w:rPr>
        <w:t>Таблица «Категория_сумма» хранит информацию об общей сумме денег, потраченной по кат</w:t>
      </w:r>
      <w:r w:rsidR="00240DBF">
        <w:rPr>
          <w:lang w:val="ru-RU"/>
        </w:rPr>
        <w:t>егории за текущий месяц. Поле «</w:t>
      </w:r>
      <w:r w:rsidR="00240DBF">
        <w:t>id</w:t>
      </w:r>
      <w:r w:rsidR="00240DBF" w:rsidRPr="00240DBF">
        <w:rPr>
          <w:lang w:val="ru-RU"/>
        </w:rPr>
        <w:t xml:space="preserve"> </w:t>
      </w:r>
      <w:r w:rsidR="00240DBF">
        <w:rPr>
          <w:lang w:val="ru-RU"/>
        </w:rPr>
        <w:t>категории</w:t>
      </w:r>
      <w:r>
        <w:rPr>
          <w:lang w:val="ru-RU"/>
        </w:rPr>
        <w:t>» является первичным ключом и внешним ключом на таблицу «Категории». Поле «Сумма» хранит общую сумму потраченных денег по ка</w:t>
      </w:r>
      <w:r w:rsidR="0036628B">
        <w:rPr>
          <w:lang w:val="ru-RU"/>
        </w:rPr>
        <w:t>тегории, является обязательным.</w:t>
      </w:r>
    </w:p>
    <w:p w:rsidR="008679A3" w:rsidRDefault="008679A3" w:rsidP="000763D5">
      <w:pPr>
        <w:pStyle w:val="a7"/>
        <w:ind w:right="-141"/>
        <w:rPr>
          <w:lang w:val="ru-RU"/>
        </w:rPr>
      </w:pPr>
    </w:p>
    <w:p w:rsidR="008679A3" w:rsidRPr="008679A3" w:rsidRDefault="008679A3" w:rsidP="000763D5">
      <w:pPr>
        <w:pStyle w:val="a7"/>
        <w:ind w:right="-141"/>
        <w:rPr>
          <w:lang w:val="ru-RU"/>
        </w:rPr>
        <w:sectPr w:rsidR="008679A3" w:rsidRPr="008679A3" w:rsidSect="000763D5">
          <w:footerReference w:type="default" r:id="rId25"/>
          <w:footerReference w:type="first" r:id="rId26"/>
          <w:pgSz w:w="11906" w:h="16838"/>
          <w:pgMar w:top="1134" w:right="707" w:bottom="1134" w:left="1701" w:header="709" w:footer="57" w:gutter="0"/>
          <w:cols w:space="708"/>
          <w:titlePg/>
          <w:docGrid w:linePitch="360"/>
        </w:sectPr>
      </w:pPr>
    </w:p>
    <w:p w:rsidR="005E1F0F" w:rsidRDefault="005E1F0F" w:rsidP="000763D5">
      <w:pPr>
        <w:pStyle w:val="1"/>
        <w:numPr>
          <w:ilvl w:val="0"/>
          <w:numId w:val="8"/>
        </w:numPr>
        <w:ind w:right="-141"/>
      </w:pPr>
      <w:bookmarkStart w:id="38" w:name="_Toc4600121"/>
      <w:bookmarkStart w:id="39" w:name="_Toc10731103"/>
      <w:r>
        <w:lastRenderedPageBreak/>
        <w:t>ТРЕБОВАНИЯ К РАЗРАБАТЫВАЕМОЙ СИСТЕМЕ</w:t>
      </w:r>
      <w:bookmarkEnd w:id="38"/>
      <w:bookmarkEnd w:id="39"/>
    </w:p>
    <w:p w:rsidR="00074FE0" w:rsidRDefault="00074FE0" w:rsidP="000763D5">
      <w:pPr>
        <w:ind w:left="360" w:right="-141"/>
      </w:pPr>
    </w:p>
    <w:p w:rsidR="00BE0230" w:rsidRPr="009E0CB1" w:rsidRDefault="00BE0230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9E0CB1">
        <w:rPr>
          <w:lang w:val="ru-RU"/>
        </w:rPr>
        <w:t xml:space="preserve">Приложение должно иметь клиент-серверную архитектуру. </w:t>
      </w:r>
    </w:p>
    <w:p w:rsidR="00EA0AEB" w:rsidRPr="009E0CB1" w:rsidRDefault="00EA0AEB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9E0CB1">
        <w:rPr>
          <w:lang w:val="ru-RU"/>
        </w:rPr>
        <w:t xml:space="preserve">Приложение должно быть разработано для операционной системы </w:t>
      </w:r>
      <w:r>
        <w:t>Android</w:t>
      </w:r>
      <w:r w:rsidRPr="009E0CB1">
        <w:rPr>
          <w:lang w:val="ru-RU"/>
        </w:rPr>
        <w:t>.</w:t>
      </w:r>
    </w:p>
    <w:p w:rsidR="00EA0AEB" w:rsidRPr="009E0CB1" w:rsidRDefault="00BE0230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9E0CB1">
        <w:rPr>
          <w:lang w:val="ru-RU"/>
        </w:rPr>
        <w:t>Данные пользователя хранятся в базе данных на сервере.</w:t>
      </w:r>
      <w:r w:rsidR="00BC6EF2" w:rsidRPr="009E0CB1">
        <w:rPr>
          <w:lang w:val="ru-RU"/>
        </w:rPr>
        <w:t xml:space="preserve"> </w:t>
      </w:r>
    </w:p>
    <w:p w:rsidR="00BE0230" w:rsidRPr="00822FCD" w:rsidRDefault="00BC6EF2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9E0CB1">
        <w:rPr>
          <w:lang w:val="ru-RU"/>
        </w:rPr>
        <w:t>При</w:t>
      </w:r>
      <w:r w:rsidR="00EA0AEB" w:rsidRPr="009E0CB1">
        <w:rPr>
          <w:lang w:val="ru-RU"/>
        </w:rPr>
        <w:t xml:space="preserve"> запросе данных, </w:t>
      </w:r>
      <w:r w:rsidR="00D07D32" w:rsidRPr="009E0CB1">
        <w:rPr>
          <w:lang w:val="ru-RU"/>
        </w:rPr>
        <w:t>клиентское приложение должно отправлять соответствующий запрос на сервер, сервер должен обрабатыв</w:t>
      </w:r>
      <w:r w:rsidR="00822FCD">
        <w:rPr>
          <w:lang w:val="ru-RU"/>
        </w:rPr>
        <w:t>ать запрос и делать запрос к БД,</w:t>
      </w:r>
      <w:r w:rsidR="00D07D32" w:rsidRPr="009E0CB1">
        <w:rPr>
          <w:lang w:val="ru-RU"/>
        </w:rPr>
        <w:t xml:space="preserve"> </w:t>
      </w:r>
      <w:r w:rsidR="00822FCD">
        <w:rPr>
          <w:lang w:val="ru-RU"/>
        </w:rPr>
        <w:t>п</w:t>
      </w:r>
      <w:r w:rsidR="00D07D32" w:rsidRPr="00822FCD">
        <w:rPr>
          <w:lang w:val="ru-RU"/>
        </w:rPr>
        <w:t>осле чего отправлять ответ.</w:t>
      </w:r>
    </w:p>
    <w:p w:rsidR="00EA0AEB" w:rsidRPr="00822FCD" w:rsidRDefault="00EA0AEB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9E0CB1">
        <w:rPr>
          <w:lang w:val="ru-RU"/>
        </w:rPr>
        <w:t>При добавлении, изменении или удалении данных клиентское приложение должно отправлять соответствующий запрос на сервер, сервер должен обрабатыва</w:t>
      </w:r>
      <w:r w:rsidR="00822FCD">
        <w:rPr>
          <w:lang w:val="ru-RU"/>
        </w:rPr>
        <w:t>ть запрос и делать запрос к БД, п</w:t>
      </w:r>
      <w:r w:rsidRPr="00822FCD">
        <w:rPr>
          <w:lang w:val="ru-RU"/>
        </w:rPr>
        <w:t xml:space="preserve">осле </w:t>
      </w:r>
      <w:r w:rsidR="00D07D32" w:rsidRPr="00822FCD">
        <w:rPr>
          <w:lang w:val="ru-RU"/>
        </w:rPr>
        <w:t>чего отправлять ответ.</w:t>
      </w:r>
    </w:p>
    <w:p w:rsidR="00BE0230" w:rsidRPr="009E0CB1" w:rsidRDefault="00822FCD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>
        <w:rPr>
          <w:lang w:val="ru-RU"/>
        </w:rPr>
        <w:t>Общение клиента и сервера производится</w:t>
      </w:r>
      <w:r w:rsidR="00BE0230" w:rsidRPr="009E0CB1">
        <w:rPr>
          <w:lang w:val="ru-RU"/>
        </w:rPr>
        <w:t xml:space="preserve"> </w:t>
      </w:r>
      <w:r>
        <w:rPr>
          <w:lang w:val="ru-RU"/>
        </w:rPr>
        <w:t xml:space="preserve">с помощью </w:t>
      </w:r>
      <w:r>
        <w:t>REST</w:t>
      </w:r>
      <w:r w:rsidRPr="00822FCD">
        <w:rPr>
          <w:lang w:val="ru-RU"/>
        </w:rPr>
        <w:t xml:space="preserve"> </w:t>
      </w:r>
      <w:r>
        <w:t>API</w:t>
      </w:r>
      <w:r w:rsidRPr="00822FCD">
        <w:rPr>
          <w:lang w:val="ru-RU"/>
        </w:rPr>
        <w:t xml:space="preserve"> </w:t>
      </w:r>
      <w:r>
        <w:rPr>
          <w:lang w:val="ru-RU"/>
        </w:rPr>
        <w:t>запросов по</w:t>
      </w:r>
      <w:r w:rsidR="00BE0230" w:rsidRPr="009E0CB1">
        <w:rPr>
          <w:lang w:val="ru-RU"/>
        </w:rPr>
        <w:t xml:space="preserve"> </w:t>
      </w:r>
      <w:r w:rsidR="00BE0230" w:rsidRPr="0086024E">
        <w:t>HTTP</w:t>
      </w:r>
      <w:r>
        <w:rPr>
          <w:lang w:val="ru-RU"/>
        </w:rPr>
        <w:t xml:space="preserve"> протоколу с телом запроса в формате </w:t>
      </w:r>
      <w:r>
        <w:t>JSON</w:t>
      </w:r>
      <w:r w:rsidR="00BE0230" w:rsidRPr="009E0CB1">
        <w:rPr>
          <w:lang w:val="ru-RU"/>
        </w:rPr>
        <w:t>.</w:t>
      </w:r>
    </w:p>
    <w:p w:rsidR="0050378F" w:rsidRPr="0050378F" w:rsidRDefault="00BE0230" w:rsidP="000763D5">
      <w:pPr>
        <w:pStyle w:val="a7"/>
        <w:numPr>
          <w:ilvl w:val="2"/>
          <w:numId w:val="13"/>
        </w:numPr>
        <w:ind w:right="-141"/>
        <w:rPr>
          <w:lang w:val="ru-RU"/>
        </w:rPr>
      </w:pPr>
      <w:r w:rsidRPr="0050378F">
        <w:rPr>
          <w:lang w:val="ru-RU"/>
        </w:rPr>
        <w:t>Система должна выполнять обозначенные выше задачи</w:t>
      </w:r>
      <w:r w:rsidR="0086024E" w:rsidRPr="0050378F">
        <w:rPr>
          <w:lang w:val="ru-RU"/>
        </w:rPr>
        <w:t>, а именно:</w:t>
      </w:r>
    </w:p>
    <w:p w:rsidR="00BA564B" w:rsidRPr="0050378F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1. </w:t>
      </w:r>
      <w:r w:rsidR="00BA564B" w:rsidRPr="0050378F">
        <w:rPr>
          <w:lang w:val="ru-RU"/>
        </w:rPr>
        <w:t>Пользователь может просматривать все записи о расходах.</w:t>
      </w:r>
    </w:p>
    <w:p w:rsidR="0086024E" w:rsidRPr="0050378F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2. </w:t>
      </w:r>
      <w:r w:rsidR="0086024E" w:rsidRPr="0050378F">
        <w:rPr>
          <w:lang w:val="ru-RU"/>
        </w:rPr>
        <w:t>Пользователь может добавлять запись о расходах</w:t>
      </w:r>
      <w:r w:rsidR="00BC6EF2" w:rsidRPr="0050378F">
        <w:rPr>
          <w:lang w:val="ru-RU"/>
        </w:rPr>
        <w:t xml:space="preserve"> с помощью выбора категории, ввода суммы расхода, даты и комментария (по желанию).</w:t>
      </w:r>
      <w:r w:rsidR="0086024E" w:rsidRPr="0050378F">
        <w:rPr>
          <w:lang w:val="ru-RU"/>
        </w:rPr>
        <w:t xml:space="preserve"> </w:t>
      </w:r>
    </w:p>
    <w:p w:rsidR="0086024E" w:rsidRPr="0050378F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3. </w:t>
      </w:r>
      <w:r w:rsidR="0086024E" w:rsidRPr="0050378F">
        <w:rPr>
          <w:lang w:val="ru-RU"/>
        </w:rPr>
        <w:t xml:space="preserve">Если после пересчета суммы по категории эта сумма превышает заданный пользователем </w:t>
      </w:r>
      <w:r w:rsidR="00BA564B" w:rsidRPr="0050378F">
        <w:rPr>
          <w:lang w:val="ru-RU"/>
        </w:rPr>
        <w:t>порог</w:t>
      </w:r>
      <w:r w:rsidR="0086024E" w:rsidRPr="0050378F">
        <w:rPr>
          <w:lang w:val="ru-RU"/>
        </w:rPr>
        <w:t xml:space="preserve">, система выводит уведомление о превышении </w:t>
      </w:r>
      <w:r w:rsidR="00BA564B" w:rsidRPr="0050378F">
        <w:rPr>
          <w:lang w:val="ru-RU"/>
        </w:rPr>
        <w:t>порога</w:t>
      </w:r>
      <w:r w:rsidR="0086024E" w:rsidRPr="0050378F">
        <w:rPr>
          <w:lang w:val="ru-RU"/>
        </w:rPr>
        <w:t>.</w:t>
      </w:r>
      <w:r w:rsidR="00BC6EF2" w:rsidRPr="0050378F">
        <w:rPr>
          <w:lang w:val="ru-RU"/>
        </w:rPr>
        <w:t xml:space="preserve"> </w:t>
      </w:r>
    </w:p>
    <w:p w:rsidR="00BC6EF2" w:rsidRPr="0050378F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4. </w:t>
      </w:r>
      <w:r w:rsidR="0086024E" w:rsidRPr="0050378F">
        <w:rPr>
          <w:lang w:val="ru-RU"/>
        </w:rPr>
        <w:t>Пользователь может изменять существующие записи о расходах, выбрав необходимую запись в общем списке записей. О</w:t>
      </w:r>
      <w:r w:rsidR="00BC6EF2" w:rsidRPr="0050378F">
        <w:rPr>
          <w:lang w:val="ru-RU"/>
        </w:rPr>
        <w:t xml:space="preserve">н может изменить категорию расхода, сумму, дату или комментарий </w:t>
      </w:r>
    </w:p>
    <w:p w:rsidR="00BA564B" w:rsidRPr="009E0CB1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lastRenderedPageBreak/>
        <w:t xml:space="preserve">7.5. </w:t>
      </w:r>
      <w:r w:rsidR="0086024E" w:rsidRPr="0050378F">
        <w:rPr>
          <w:lang w:val="ru-RU"/>
        </w:rPr>
        <w:t xml:space="preserve">Пользователь может удалить существующую запись. </w:t>
      </w:r>
      <w:r w:rsidR="0086024E" w:rsidRPr="009E0CB1">
        <w:rPr>
          <w:lang w:val="ru-RU"/>
        </w:rPr>
        <w:t xml:space="preserve">Для этого </w:t>
      </w:r>
      <w:r w:rsidR="00BC6EF2" w:rsidRPr="009E0CB1">
        <w:rPr>
          <w:lang w:val="ru-RU"/>
        </w:rPr>
        <w:t>в общем спис</w:t>
      </w:r>
      <w:r w:rsidR="0086024E" w:rsidRPr="009E0CB1">
        <w:rPr>
          <w:lang w:val="ru-RU"/>
        </w:rPr>
        <w:t>к</w:t>
      </w:r>
      <w:r w:rsidR="00BC6EF2" w:rsidRPr="009E0CB1">
        <w:rPr>
          <w:lang w:val="ru-RU"/>
        </w:rPr>
        <w:t>е записей необходимо</w:t>
      </w:r>
      <w:r w:rsidR="0086024E" w:rsidRPr="009E0CB1">
        <w:rPr>
          <w:lang w:val="ru-RU"/>
        </w:rPr>
        <w:t xml:space="preserve"> </w:t>
      </w:r>
      <w:r w:rsidR="00BC6EF2" w:rsidRPr="009E0CB1">
        <w:rPr>
          <w:lang w:val="ru-RU"/>
        </w:rPr>
        <w:t>нажать</w:t>
      </w:r>
      <w:r w:rsidR="0086024E" w:rsidRPr="009E0CB1">
        <w:rPr>
          <w:lang w:val="ru-RU"/>
        </w:rPr>
        <w:t xml:space="preserve"> кнопку удаления</w:t>
      </w:r>
      <w:r w:rsidR="00BC6EF2" w:rsidRPr="009E0CB1">
        <w:rPr>
          <w:lang w:val="ru-RU"/>
        </w:rPr>
        <w:t xml:space="preserve"> на нужной записи. </w:t>
      </w:r>
    </w:p>
    <w:p w:rsidR="00BC6EF2" w:rsidRPr="0087789B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6. </w:t>
      </w:r>
      <w:r w:rsidR="0086024E" w:rsidRPr="0050378F">
        <w:rPr>
          <w:lang w:val="ru-RU"/>
        </w:rPr>
        <w:t xml:space="preserve">Пользователь может добавлять новые категории расходов. </w:t>
      </w:r>
      <w:r w:rsidR="0086024E" w:rsidRPr="0087789B">
        <w:rPr>
          <w:lang w:val="ru-RU"/>
        </w:rPr>
        <w:t xml:space="preserve">Ему нужно указать название категории и </w:t>
      </w:r>
      <w:r w:rsidR="00BA564B" w:rsidRPr="0087789B">
        <w:rPr>
          <w:lang w:val="ru-RU"/>
        </w:rPr>
        <w:t xml:space="preserve">порог для </w:t>
      </w:r>
      <w:r w:rsidR="0086024E" w:rsidRPr="0087789B">
        <w:rPr>
          <w:lang w:val="ru-RU"/>
        </w:rPr>
        <w:t>этой категории.</w:t>
      </w:r>
      <w:r w:rsidR="00BC6EF2" w:rsidRPr="0087789B">
        <w:rPr>
          <w:lang w:val="ru-RU"/>
        </w:rPr>
        <w:t xml:space="preserve"> </w:t>
      </w:r>
    </w:p>
    <w:p w:rsidR="0086024E" w:rsidRPr="00590C93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7. </w:t>
      </w:r>
      <w:r w:rsidR="0086024E" w:rsidRPr="00590C93">
        <w:rPr>
          <w:lang w:val="ru-RU"/>
        </w:rPr>
        <w:t>Пользователь может редактировать категории. Мо</w:t>
      </w:r>
      <w:r w:rsidR="00BC6EF2" w:rsidRPr="00590C93">
        <w:rPr>
          <w:lang w:val="ru-RU"/>
        </w:rPr>
        <w:t>жно изменить название категории</w:t>
      </w:r>
      <w:r w:rsidR="0087789B">
        <w:rPr>
          <w:lang w:val="ru-RU"/>
        </w:rPr>
        <w:t xml:space="preserve"> или</w:t>
      </w:r>
      <w:r w:rsidR="0086024E" w:rsidRPr="00590C93">
        <w:rPr>
          <w:lang w:val="ru-RU"/>
        </w:rPr>
        <w:t xml:space="preserve"> </w:t>
      </w:r>
      <w:r w:rsidR="00BA564B" w:rsidRPr="00590C93">
        <w:rPr>
          <w:lang w:val="ru-RU"/>
        </w:rPr>
        <w:t>порог</w:t>
      </w:r>
      <w:r w:rsidR="0086024E" w:rsidRPr="00590C93">
        <w:rPr>
          <w:lang w:val="ru-RU"/>
        </w:rPr>
        <w:t>.</w:t>
      </w:r>
    </w:p>
    <w:p w:rsidR="0086024E" w:rsidRPr="009E0CB1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8. </w:t>
      </w:r>
      <w:r w:rsidR="0086024E" w:rsidRPr="009E0CB1">
        <w:rPr>
          <w:lang w:val="ru-RU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86024E" w:rsidRDefault="0050378F" w:rsidP="000763D5">
      <w:pPr>
        <w:pStyle w:val="a7"/>
        <w:ind w:left="1276" w:right="-141" w:firstLine="425"/>
        <w:rPr>
          <w:lang w:val="ru-RU"/>
        </w:rPr>
      </w:pPr>
      <w:r>
        <w:rPr>
          <w:lang w:val="ru-RU"/>
        </w:rPr>
        <w:t xml:space="preserve">7.9. </w:t>
      </w:r>
      <w:r w:rsidR="0086024E" w:rsidRPr="0050378F">
        <w:rPr>
          <w:lang w:val="ru-RU"/>
        </w:rPr>
        <w:t>Пользователь может получать отче</w:t>
      </w:r>
      <w:r w:rsidR="00BA564B" w:rsidRPr="0050378F">
        <w:rPr>
          <w:lang w:val="ru-RU"/>
        </w:rPr>
        <w:t xml:space="preserve">т в виде круговой диаграммы с данными об общей сумме расходов по каждой категории за текущий месяц.  </w:t>
      </w:r>
    </w:p>
    <w:p w:rsidR="0050378F" w:rsidRDefault="0050378F" w:rsidP="000763D5">
      <w:pPr>
        <w:spacing w:after="160" w:line="259" w:lineRule="auto"/>
        <w:ind w:right="-141"/>
        <w:rPr>
          <w:rFonts w:ascii="Times New Roman" w:hAnsi="Times New Roman"/>
          <w:sz w:val="28"/>
          <w:szCs w:val="36"/>
        </w:rPr>
      </w:pPr>
      <w:r>
        <w:br w:type="page"/>
      </w:r>
    </w:p>
    <w:p w:rsidR="00B306A8" w:rsidRPr="00B306A8" w:rsidRDefault="007B60CA" w:rsidP="000763D5">
      <w:pPr>
        <w:pStyle w:val="1"/>
        <w:ind w:right="-141"/>
      </w:pPr>
      <w:bookmarkStart w:id="40" w:name="_Toc515219550"/>
      <w:bookmarkStart w:id="41" w:name="_Toc10731104"/>
      <w:r>
        <w:lastRenderedPageBreak/>
        <w:t>4</w:t>
      </w:r>
      <w:r w:rsidR="00B306A8" w:rsidRPr="00B306A8">
        <w:t>. ПЛАНИРОВАНИЕ РАБОТ</w:t>
      </w:r>
      <w:bookmarkEnd w:id="40"/>
      <w:bookmarkEnd w:id="41"/>
    </w:p>
    <w:p w:rsidR="00955CE9" w:rsidRPr="00955CE9" w:rsidRDefault="00955CE9" w:rsidP="000763D5">
      <w:pPr>
        <w:ind w:right="-141"/>
      </w:pPr>
      <w:bookmarkStart w:id="42" w:name="_Toc515219551"/>
    </w:p>
    <w:p w:rsidR="00B306A8" w:rsidRDefault="007B60CA" w:rsidP="000763D5">
      <w:pPr>
        <w:pStyle w:val="2"/>
        <w:ind w:right="-141"/>
      </w:pPr>
      <w:bookmarkStart w:id="43" w:name="_Toc10731105"/>
      <w:r>
        <w:t>4</w:t>
      </w:r>
      <w:r w:rsidR="00F70979">
        <w:t>.1</w:t>
      </w:r>
      <w:r w:rsidR="00B306A8">
        <w:t>.</w:t>
      </w:r>
      <w:r w:rsidR="00B306A8" w:rsidRPr="00F765D7">
        <w:t xml:space="preserve"> Виды работ, которые необходимо выполнить в процессе разработки программного средства</w:t>
      </w:r>
      <w:bookmarkEnd w:id="42"/>
      <w:bookmarkEnd w:id="43"/>
    </w:p>
    <w:p w:rsidR="0067449F" w:rsidRDefault="0067449F" w:rsidP="000763D5">
      <w:pPr>
        <w:pStyle w:val="a7"/>
        <w:ind w:right="-141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CA79B2">
        <w:rPr>
          <w:lang w:val="ru-RU"/>
        </w:rPr>
        <w:t xml:space="preserve">три </w:t>
      </w:r>
      <w:r w:rsidRPr="00C1083D">
        <w:rPr>
          <w:lang w:val="ru-RU"/>
        </w:rPr>
        <w:t>этапа:</w:t>
      </w:r>
    </w:p>
    <w:p w:rsidR="0067449F" w:rsidRPr="00C1083D" w:rsidRDefault="00521CB3" w:rsidP="000763D5">
      <w:pPr>
        <w:pStyle w:val="a7"/>
        <w:numPr>
          <w:ilvl w:val="1"/>
          <w:numId w:val="10"/>
        </w:numPr>
        <w:ind w:right="-141"/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CA79B2" w:rsidRDefault="00521CB3" w:rsidP="000763D5">
      <w:pPr>
        <w:pStyle w:val="a7"/>
        <w:numPr>
          <w:ilvl w:val="1"/>
          <w:numId w:val="10"/>
        </w:numPr>
        <w:ind w:right="-141"/>
        <w:rPr>
          <w:lang w:val="ru-RU"/>
        </w:rPr>
      </w:pPr>
      <w:r>
        <w:rPr>
          <w:lang w:val="ru-RU"/>
        </w:rPr>
        <w:t>разработка приложения</w:t>
      </w:r>
      <w:r w:rsidR="00CA79B2">
        <w:rPr>
          <w:lang w:val="ru-RU"/>
        </w:rPr>
        <w:t>;</w:t>
      </w:r>
    </w:p>
    <w:p w:rsidR="00CA79B2" w:rsidRPr="00CA79B2" w:rsidRDefault="00CA79B2" w:rsidP="000763D5">
      <w:pPr>
        <w:pStyle w:val="a7"/>
        <w:numPr>
          <w:ilvl w:val="1"/>
          <w:numId w:val="10"/>
        </w:numPr>
        <w:ind w:right="-141"/>
        <w:rPr>
          <w:lang w:val="ru-RU"/>
        </w:rPr>
      </w:pPr>
      <w:r>
        <w:rPr>
          <w:lang w:val="ru-RU"/>
        </w:rPr>
        <w:t>тестирование готового продукта.</w:t>
      </w:r>
    </w:p>
    <w:p w:rsidR="0050378F" w:rsidRPr="0067449F" w:rsidRDefault="009C747D" w:rsidP="000763D5">
      <w:pPr>
        <w:pStyle w:val="a7"/>
        <w:ind w:right="-141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Default="0067449F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CA79B2" w:rsidRDefault="00CA79B2" w:rsidP="000763D5">
      <w:pPr>
        <w:pStyle w:val="a7"/>
        <w:numPr>
          <w:ilvl w:val="2"/>
          <w:numId w:val="14"/>
        </w:numPr>
        <w:ind w:right="-141"/>
        <w:rPr>
          <w:lang w:val="ru-RU"/>
        </w:rPr>
      </w:pPr>
      <w:r>
        <w:rPr>
          <w:lang w:val="ru-RU"/>
        </w:rPr>
        <w:t>написание технического задания согласно ГОСТ 34;</w:t>
      </w:r>
    </w:p>
    <w:p w:rsidR="00CA79B2" w:rsidRDefault="00CA79B2" w:rsidP="000763D5">
      <w:pPr>
        <w:pStyle w:val="a7"/>
        <w:numPr>
          <w:ilvl w:val="2"/>
          <w:numId w:val="14"/>
        </w:numPr>
        <w:ind w:right="-141"/>
        <w:rPr>
          <w:lang w:val="ru-RU"/>
        </w:rPr>
      </w:pPr>
      <w:r>
        <w:rPr>
          <w:lang w:val="ru-RU"/>
        </w:rPr>
        <w:t>написание анализ</w:t>
      </w:r>
      <w:r w:rsidR="00DE08B8">
        <w:rPr>
          <w:lang w:val="ru-RU"/>
        </w:rPr>
        <w:t>а предметной области, включающее</w:t>
      </w:r>
      <w:r>
        <w:rPr>
          <w:lang w:val="ru-RU"/>
        </w:rPr>
        <w:t>:</w:t>
      </w:r>
    </w:p>
    <w:p w:rsidR="00CA79B2" w:rsidRDefault="00DE08B8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 xml:space="preserve">2.1. </w:t>
      </w:r>
      <w:r w:rsidR="00CA79B2">
        <w:rPr>
          <w:lang w:val="ru-RU"/>
        </w:rPr>
        <w:t>актуальность выбранной задачи;</w:t>
      </w:r>
    </w:p>
    <w:p w:rsidR="00CA79B2" w:rsidRDefault="00DE08B8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2.2</w:t>
      </w:r>
      <w:r w:rsidR="00F14BBC">
        <w:rPr>
          <w:lang w:val="ru-RU"/>
        </w:rPr>
        <w:t>.</w:t>
      </w:r>
      <w:r>
        <w:rPr>
          <w:lang w:val="ru-RU"/>
        </w:rPr>
        <w:t xml:space="preserve"> </w:t>
      </w:r>
      <w:r w:rsidR="00CA79B2" w:rsidRPr="00CA79B2">
        <w:rPr>
          <w:lang w:val="ru-RU"/>
        </w:rPr>
        <w:t xml:space="preserve">анализ </w:t>
      </w:r>
      <w:r w:rsidR="00CA79B2">
        <w:rPr>
          <w:lang w:val="ru-RU"/>
        </w:rPr>
        <w:t>существующих решений;</w:t>
      </w:r>
    </w:p>
    <w:p w:rsidR="007B60CA" w:rsidRPr="00F14BBC" w:rsidRDefault="00DE08B8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2.3.</w:t>
      </w:r>
      <w:r w:rsidR="007B60CA">
        <w:rPr>
          <w:lang w:val="ru-RU"/>
        </w:rPr>
        <w:t xml:space="preserve"> </w:t>
      </w:r>
      <w:r w:rsidR="007B60CA">
        <w:t>uml</w:t>
      </w:r>
      <w:r w:rsidR="007B60CA" w:rsidRPr="007B60CA">
        <w:rPr>
          <w:lang w:val="ru-RU"/>
        </w:rPr>
        <w:t>-</w:t>
      </w:r>
      <w:r w:rsidR="007B60CA">
        <w:rPr>
          <w:lang w:val="ru-RU"/>
        </w:rPr>
        <w:t>диаграммы (вариантов использования, последовательности, коммуникаций, состояний, деятельности, об</w:t>
      </w:r>
      <w:r w:rsidR="00F14BBC">
        <w:rPr>
          <w:lang w:val="ru-RU"/>
        </w:rPr>
        <w:t>ъектов, развертывания, классов</w:t>
      </w:r>
      <w:r w:rsidR="00F14BBC" w:rsidRPr="00F14BBC">
        <w:rPr>
          <w:lang w:val="ru-RU"/>
        </w:rPr>
        <w:t>);</w:t>
      </w:r>
    </w:p>
    <w:p w:rsidR="00CA79B2" w:rsidRPr="007B60CA" w:rsidRDefault="00DE08B8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2.4.</w:t>
      </w:r>
      <w:r w:rsidR="007B60CA">
        <w:rPr>
          <w:lang w:val="ru-RU"/>
        </w:rPr>
        <w:t xml:space="preserve"> схему базы данных.</w:t>
      </w:r>
    </w:p>
    <w:p w:rsidR="00DE08B8" w:rsidRDefault="00DE08B8" w:rsidP="000763D5">
      <w:pPr>
        <w:pStyle w:val="a7"/>
        <w:numPr>
          <w:ilvl w:val="2"/>
          <w:numId w:val="14"/>
        </w:numPr>
        <w:ind w:right="-141"/>
        <w:rPr>
          <w:lang w:val="ru-RU"/>
        </w:rPr>
      </w:pPr>
      <w:r>
        <w:rPr>
          <w:lang w:val="ru-RU"/>
        </w:rPr>
        <w:t>составление модульной схемы приложения.</w:t>
      </w:r>
    </w:p>
    <w:p w:rsidR="00DE08B8" w:rsidRDefault="00DE08B8" w:rsidP="000763D5">
      <w:pPr>
        <w:pStyle w:val="a7"/>
        <w:ind w:right="-141" w:firstLine="567"/>
        <w:rPr>
          <w:lang w:val="ru-RU"/>
        </w:rPr>
      </w:pPr>
    </w:p>
    <w:p w:rsidR="007B60CA" w:rsidRDefault="007B60CA" w:rsidP="000763D5">
      <w:pPr>
        <w:pStyle w:val="a7"/>
        <w:ind w:right="-141" w:firstLine="567"/>
        <w:rPr>
          <w:lang w:val="ru-RU"/>
        </w:rPr>
      </w:pPr>
      <w:r>
        <w:rPr>
          <w:lang w:val="ru-RU"/>
        </w:rPr>
        <w:t>На этапе разработки приложения должны быть выполнены следующие работы:</w:t>
      </w:r>
    </w:p>
    <w:p w:rsidR="007B60CA" w:rsidRDefault="00DE08B8" w:rsidP="000763D5">
      <w:pPr>
        <w:pStyle w:val="a7"/>
        <w:numPr>
          <w:ilvl w:val="2"/>
          <w:numId w:val="15"/>
        </w:numPr>
        <w:ind w:right="-141"/>
        <w:rPr>
          <w:lang w:val="ru-RU"/>
        </w:rPr>
      </w:pPr>
      <w:r>
        <w:rPr>
          <w:lang w:val="ru-RU"/>
        </w:rPr>
        <w:t>написание клиентского приложения, включающее:</w:t>
      </w:r>
    </w:p>
    <w:p w:rsidR="00DE08B8" w:rsidRDefault="007E5B84" w:rsidP="000763D5">
      <w:pPr>
        <w:pStyle w:val="a7"/>
        <w:ind w:left="1701" w:right="-141" w:firstLine="0"/>
        <w:rPr>
          <w:lang w:val="ru-RU"/>
        </w:rPr>
      </w:pPr>
      <w:r w:rsidRPr="007E5B84">
        <w:rPr>
          <w:lang w:val="ru-RU"/>
        </w:rPr>
        <w:t>1.</w:t>
      </w:r>
      <w:r>
        <w:rPr>
          <w:lang w:val="ru-RU"/>
        </w:rPr>
        <w:t>1. создание экранов, требуемых для осуществления всех функциональных требований:</w:t>
      </w:r>
    </w:p>
    <w:p w:rsidR="007E5B84" w:rsidRDefault="007E5B84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ab/>
        <w:t>1.2.1. экран для просмотра всех категорий;</w:t>
      </w:r>
    </w:p>
    <w:p w:rsidR="007E5B84" w:rsidRDefault="007E5B84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ab/>
        <w:t>1.2.2. экран для просмотра всех расходов;</w:t>
      </w:r>
    </w:p>
    <w:p w:rsidR="007E5B84" w:rsidRDefault="007E5B84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ab/>
        <w:t xml:space="preserve">1.2.3. экран для просмотра </w:t>
      </w:r>
      <w:r w:rsidR="0030376F">
        <w:rPr>
          <w:lang w:val="ru-RU"/>
        </w:rPr>
        <w:t>отчета.</w:t>
      </w:r>
    </w:p>
    <w:p w:rsidR="007E5B84" w:rsidRDefault="007E5B84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lastRenderedPageBreak/>
        <w:t>1.2. создание панели управления, осуществляющей возможность перехода между экранами в п. 1.1;</w:t>
      </w:r>
    </w:p>
    <w:p w:rsidR="007E5B84" w:rsidRDefault="00AB7AA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3. добавление расхода;</w:t>
      </w:r>
    </w:p>
    <w:p w:rsidR="00AB7AAD" w:rsidRDefault="00AB7AA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4. добавление категории;</w:t>
      </w:r>
    </w:p>
    <w:p w:rsidR="00AB7AAD" w:rsidRDefault="00AB7AA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5. редактирование расхода;</w:t>
      </w:r>
    </w:p>
    <w:p w:rsidR="00AB7AAD" w:rsidRDefault="00AB7AA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6. редактирования категории;</w:t>
      </w:r>
    </w:p>
    <w:p w:rsidR="00AB7AAD" w:rsidRDefault="00AB7AA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 xml:space="preserve">1.7. </w:t>
      </w:r>
      <w:r w:rsidR="006518EB">
        <w:rPr>
          <w:lang w:val="ru-RU"/>
        </w:rPr>
        <w:t>удаление расхода;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8. удаление категории;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9. формирование отчета;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1.10. вывод уведомления о превышении порога категории.</w:t>
      </w:r>
    </w:p>
    <w:p w:rsidR="006518EB" w:rsidRDefault="006518EB" w:rsidP="000763D5">
      <w:pPr>
        <w:pStyle w:val="a7"/>
        <w:numPr>
          <w:ilvl w:val="2"/>
          <w:numId w:val="15"/>
        </w:numPr>
        <w:ind w:right="-141"/>
        <w:rPr>
          <w:lang w:val="ru-RU"/>
        </w:rPr>
      </w:pPr>
      <w:r>
        <w:rPr>
          <w:lang w:val="ru-RU"/>
        </w:rPr>
        <w:t>Написание серверной части, включающее: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2.1. создание базы данных на сервере;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 xml:space="preserve">2.2. написание </w:t>
      </w:r>
      <w:r>
        <w:t>rest</w:t>
      </w:r>
      <w:r w:rsidRPr="006518EB">
        <w:rPr>
          <w:lang w:val="ru-RU"/>
        </w:rPr>
        <w:t>-</w:t>
      </w:r>
      <w:r>
        <w:rPr>
          <w:lang w:val="ru-RU"/>
        </w:rPr>
        <w:t>запросов к базе данных для осуществления всех функциональных требований из п. 1;</w:t>
      </w:r>
    </w:p>
    <w:p w:rsidR="006518EB" w:rsidRDefault="006518EB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 xml:space="preserve">2.3. размещение серверной части приложения </w:t>
      </w:r>
      <w:r w:rsidR="00CE629D">
        <w:rPr>
          <w:lang w:val="ru-RU"/>
        </w:rPr>
        <w:t>на облачном хостинге;</w:t>
      </w:r>
    </w:p>
    <w:p w:rsidR="00CE629D" w:rsidRPr="006518EB" w:rsidRDefault="00CE629D" w:rsidP="000763D5">
      <w:pPr>
        <w:pStyle w:val="a7"/>
        <w:ind w:left="1701" w:right="-141" w:firstLine="0"/>
        <w:rPr>
          <w:lang w:val="ru-RU"/>
        </w:rPr>
      </w:pPr>
      <w:r>
        <w:rPr>
          <w:lang w:val="ru-RU"/>
        </w:rPr>
        <w:t>2.4. осуществление взаимодействия между клиентским приложением и сервером.</w:t>
      </w:r>
    </w:p>
    <w:p w:rsidR="00DE08B8" w:rsidRPr="007B60CA" w:rsidRDefault="00DE08B8" w:rsidP="000763D5">
      <w:pPr>
        <w:pStyle w:val="a7"/>
        <w:ind w:left="360" w:right="-141" w:firstLine="0"/>
        <w:rPr>
          <w:lang w:val="ru-RU"/>
        </w:rPr>
      </w:pPr>
    </w:p>
    <w:p w:rsidR="00DE08B8" w:rsidRDefault="00DE08B8" w:rsidP="000763D5">
      <w:pPr>
        <w:pStyle w:val="a7"/>
        <w:ind w:right="-141" w:firstLine="567"/>
        <w:rPr>
          <w:lang w:val="ru-RU"/>
        </w:rPr>
      </w:pPr>
      <w:r>
        <w:rPr>
          <w:lang w:val="ru-RU"/>
        </w:rPr>
        <w:t>На этапе тестирования готового продукта должны быть выполнены следующие работы:</w:t>
      </w:r>
    </w:p>
    <w:p w:rsidR="00DE08B8" w:rsidRDefault="00C4021E" w:rsidP="000763D5">
      <w:pPr>
        <w:pStyle w:val="a7"/>
        <w:numPr>
          <w:ilvl w:val="2"/>
          <w:numId w:val="16"/>
        </w:numPr>
        <w:ind w:right="-141"/>
        <w:rPr>
          <w:lang w:val="ru-RU"/>
        </w:rPr>
      </w:pPr>
      <w:r>
        <w:rPr>
          <w:lang w:val="ru-RU"/>
        </w:rPr>
        <w:t>написание тест-плана;</w:t>
      </w:r>
    </w:p>
    <w:p w:rsidR="00C4021E" w:rsidRDefault="00C4021E" w:rsidP="000763D5">
      <w:pPr>
        <w:pStyle w:val="a7"/>
        <w:numPr>
          <w:ilvl w:val="2"/>
          <w:numId w:val="16"/>
        </w:numPr>
        <w:ind w:right="-141"/>
        <w:rPr>
          <w:lang w:val="ru-RU"/>
        </w:rPr>
      </w:pPr>
      <w:r>
        <w:rPr>
          <w:lang w:val="ru-RU"/>
        </w:rPr>
        <w:t>составление тест-кейсов;</w:t>
      </w:r>
    </w:p>
    <w:p w:rsidR="00C4021E" w:rsidRDefault="00C4021E" w:rsidP="000763D5">
      <w:pPr>
        <w:pStyle w:val="a7"/>
        <w:numPr>
          <w:ilvl w:val="2"/>
          <w:numId w:val="16"/>
        </w:numPr>
        <w:ind w:right="-141"/>
        <w:rPr>
          <w:lang w:val="ru-RU"/>
        </w:rPr>
      </w:pPr>
      <w:r>
        <w:rPr>
          <w:lang w:val="ru-RU"/>
        </w:rPr>
        <w:t>проведение тестирования;</w:t>
      </w:r>
    </w:p>
    <w:p w:rsidR="00C4021E" w:rsidRDefault="00C4021E" w:rsidP="000763D5">
      <w:pPr>
        <w:pStyle w:val="a7"/>
        <w:numPr>
          <w:ilvl w:val="2"/>
          <w:numId w:val="16"/>
        </w:numPr>
        <w:ind w:right="-141"/>
        <w:rPr>
          <w:lang w:val="ru-RU"/>
        </w:rPr>
      </w:pPr>
      <w:r>
        <w:rPr>
          <w:lang w:val="ru-RU"/>
        </w:rPr>
        <w:t xml:space="preserve">документирование результатов тестирования. </w:t>
      </w:r>
    </w:p>
    <w:p w:rsidR="0067449F" w:rsidRPr="0067449F" w:rsidRDefault="0067449F" w:rsidP="000763D5">
      <w:pPr>
        <w:ind w:right="-141"/>
      </w:pPr>
    </w:p>
    <w:p w:rsidR="001078C8" w:rsidRDefault="007B60CA" w:rsidP="000763D5">
      <w:pPr>
        <w:pStyle w:val="2"/>
        <w:ind w:right="-141"/>
      </w:pPr>
      <w:bookmarkStart w:id="44" w:name="_Toc515219552"/>
      <w:bookmarkStart w:id="45" w:name="_Toc10731106"/>
      <w:r>
        <w:t>4</w:t>
      </w:r>
      <w:r w:rsidR="00F70979">
        <w:t>.2</w:t>
      </w:r>
      <w:r w:rsidR="00B306A8">
        <w:t>.</w:t>
      </w:r>
      <w:r w:rsidR="00B306A8" w:rsidRPr="00F765D7">
        <w:t xml:space="preserve"> </w:t>
      </w:r>
      <w:r w:rsidR="00B306A8" w:rsidRPr="00FF37A3">
        <w:t>Состав команды</w:t>
      </w:r>
      <w:r w:rsidR="00B306A8">
        <w:t xml:space="preserve">, </w:t>
      </w:r>
      <w:r w:rsidR="00B306A8" w:rsidRPr="00FF37A3">
        <w:t>распределение задач по участникам</w:t>
      </w:r>
      <w:bookmarkEnd w:id="44"/>
      <w:bookmarkEnd w:id="45"/>
    </w:p>
    <w:p w:rsidR="00521CB3" w:rsidRPr="00113E18" w:rsidRDefault="00521CB3" w:rsidP="000763D5">
      <w:pPr>
        <w:pStyle w:val="a7"/>
        <w:ind w:right="-141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0763D5">
      <w:pPr>
        <w:pStyle w:val="a7"/>
        <w:ind w:right="-141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0763D5">
      <w:pPr>
        <w:pStyle w:val="a7"/>
        <w:ind w:right="-141"/>
        <w:rPr>
          <w:lang w:val="ru-RU"/>
        </w:rPr>
      </w:pPr>
      <w:r w:rsidRPr="00521CB3">
        <w:rPr>
          <w:lang w:val="ru-RU"/>
        </w:rPr>
        <w:lastRenderedPageBreak/>
        <w:t>2.</w:t>
      </w:r>
      <w:r w:rsidRPr="00521CB3">
        <w:rPr>
          <w:lang w:val="ru-RU"/>
        </w:rPr>
        <w:tab/>
      </w:r>
      <w:r>
        <w:rPr>
          <w:lang w:val="ru-RU"/>
        </w:rPr>
        <w:t>Немчанинова Юлия.</w:t>
      </w:r>
    </w:p>
    <w:p w:rsidR="00521CB3" w:rsidRDefault="00A66046" w:rsidP="000763D5">
      <w:pPr>
        <w:pStyle w:val="a7"/>
        <w:ind w:right="-141" w:firstLine="567"/>
        <w:rPr>
          <w:lang w:val="ru-RU"/>
        </w:rPr>
      </w:pPr>
      <w:r>
        <w:rPr>
          <w:lang w:val="ru-RU"/>
        </w:rPr>
        <w:t>С таблицами по распределению задач по участникам м</w:t>
      </w:r>
      <w:r w:rsidR="00E0397F">
        <w:rPr>
          <w:lang w:val="ru-RU"/>
        </w:rPr>
        <w:t>ожно ознакомиться в Приложении 1</w:t>
      </w:r>
      <w:r>
        <w:rPr>
          <w:lang w:val="ru-RU"/>
        </w:rPr>
        <w:t>.</w:t>
      </w:r>
    </w:p>
    <w:p w:rsidR="00731ECD" w:rsidRDefault="00731ECD" w:rsidP="000763D5">
      <w:pPr>
        <w:pStyle w:val="a7"/>
        <w:ind w:left="-1276" w:right="-141" w:firstLine="0"/>
        <w:rPr>
          <w:lang w:val="ru-RU"/>
        </w:rPr>
      </w:pPr>
    </w:p>
    <w:p w:rsidR="00B306A8" w:rsidRDefault="00B306A8" w:rsidP="000763D5">
      <w:pPr>
        <w:spacing w:after="160" w:line="259" w:lineRule="auto"/>
        <w:ind w:right="-141"/>
      </w:pPr>
    </w:p>
    <w:p w:rsidR="00B40D89" w:rsidRDefault="00B40D89" w:rsidP="000763D5">
      <w:pPr>
        <w:spacing w:after="160" w:line="259" w:lineRule="auto"/>
        <w:ind w:right="-141"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89212E" w:rsidRPr="001078C8" w:rsidRDefault="0064330E" w:rsidP="000763D5">
      <w:pPr>
        <w:spacing w:after="160" w:line="259" w:lineRule="auto"/>
        <w:ind w:right="-14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E15924" w:rsidRPr="00A21006" w:rsidRDefault="00737A74" w:rsidP="000763D5">
      <w:pPr>
        <w:pStyle w:val="1"/>
        <w:ind w:right="-141"/>
      </w:pPr>
      <w:bookmarkStart w:id="46" w:name="_Toc10731107"/>
      <w:bookmarkStart w:id="47" w:name="_Toc515219563"/>
      <w:r>
        <w:lastRenderedPageBreak/>
        <w:t>5</w:t>
      </w:r>
      <w:r w:rsidR="00946CF2" w:rsidRPr="00A21006">
        <w:t xml:space="preserve">. </w:t>
      </w:r>
      <w:r w:rsidR="00DB51AD" w:rsidRPr="00A21006">
        <w:t>РЕАЛИЗАЦИЯ</w:t>
      </w:r>
      <w:r w:rsidR="00A21006" w:rsidRPr="00A21006">
        <w:t xml:space="preserve"> ПРИЛОЖЕНИЯ</w:t>
      </w:r>
      <w:bookmarkEnd w:id="46"/>
    </w:p>
    <w:p w:rsidR="00946CF2" w:rsidRPr="00946CF2" w:rsidRDefault="00946CF2" w:rsidP="000763D5">
      <w:pPr>
        <w:pStyle w:val="a3"/>
        <w:ind w:left="0" w:right="-141"/>
      </w:pPr>
    </w:p>
    <w:p w:rsidR="00E15924" w:rsidRDefault="00737A74" w:rsidP="000763D5">
      <w:pPr>
        <w:pStyle w:val="2"/>
        <w:ind w:right="-141"/>
      </w:pPr>
      <w:bookmarkStart w:id="48" w:name="_Toc10731108"/>
      <w:r>
        <w:t>5</w:t>
      </w:r>
      <w:r w:rsidR="00E15924">
        <w:t xml:space="preserve">.1. </w:t>
      </w:r>
      <w:r w:rsidR="000433F1">
        <w:t>Анализ</w:t>
      </w:r>
      <w:r w:rsidR="00E15924">
        <w:t xml:space="preserve"> </w:t>
      </w:r>
      <w:r w:rsidR="000433F1">
        <w:t>средств</w:t>
      </w:r>
      <w:r w:rsidR="00E15924">
        <w:t xml:space="preserve"> реализаци</w:t>
      </w:r>
      <w:r w:rsidR="00A21006">
        <w:t>и</w:t>
      </w:r>
      <w:bookmarkEnd w:id="48"/>
    </w:p>
    <w:p w:rsidR="00A21006" w:rsidRDefault="00BA427A" w:rsidP="000763D5">
      <w:pPr>
        <w:pStyle w:val="a7"/>
        <w:ind w:right="-141" w:firstLine="567"/>
        <w:rPr>
          <w:lang w:val="ru-RU"/>
        </w:rPr>
      </w:pPr>
      <w:r>
        <w:rPr>
          <w:lang w:val="ru-RU"/>
        </w:rPr>
        <w:t xml:space="preserve">В качестве средств реализации для </w:t>
      </w:r>
      <w:r>
        <w:t>Android</w:t>
      </w:r>
      <w:r w:rsidRPr="00BA427A">
        <w:rPr>
          <w:lang w:val="ru-RU"/>
        </w:rPr>
        <w:t>-</w:t>
      </w:r>
      <w:r>
        <w:rPr>
          <w:lang w:val="ru-RU"/>
        </w:rPr>
        <w:t>приложения «Мои расходы» были выбраны:</w:t>
      </w:r>
    </w:p>
    <w:p w:rsidR="00BA427A" w:rsidRDefault="00BA427A" w:rsidP="000763D5">
      <w:pPr>
        <w:pStyle w:val="a7"/>
        <w:ind w:right="-141" w:firstLine="567"/>
        <w:rPr>
          <w:lang w:val="ru-RU"/>
        </w:rPr>
      </w:pPr>
      <w:r w:rsidRPr="00BA427A">
        <w:rPr>
          <w:lang w:val="ru-RU"/>
        </w:rPr>
        <w:t>1.</w:t>
      </w:r>
      <w:r>
        <w:rPr>
          <w:lang w:val="ru-RU"/>
        </w:rPr>
        <w:t xml:space="preserve"> </w:t>
      </w:r>
      <w:r w:rsidRPr="00BA427A">
        <w:rPr>
          <w:lang w:val="ru-RU"/>
        </w:rPr>
        <w:t xml:space="preserve">Android SDK – средство разработки мобильных приложений для операционной системы Android. </w:t>
      </w:r>
    </w:p>
    <w:p w:rsidR="00BA427A" w:rsidRDefault="00BA427A" w:rsidP="000763D5">
      <w:pPr>
        <w:pStyle w:val="a7"/>
        <w:ind w:right="-141" w:firstLine="567"/>
        <w:rPr>
          <w:lang w:val="ru-RU"/>
        </w:rPr>
      </w:pPr>
      <w:r w:rsidRPr="00BA427A">
        <w:rPr>
          <w:lang w:val="ru-RU"/>
        </w:rPr>
        <w:t>Чертой, отличающей от других средств разработки, является наличие широких функциональных возможностей, позволяющих запускать тестирование и отладку исходных кодов, оценивать работу приложения в режиме совместимости с различными версиями ОС Android.</w:t>
      </w:r>
    </w:p>
    <w:p w:rsidR="00BA427A" w:rsidRDefault="00BA427A" w:rsidP="000763D5">
      <w:pPr>
        <w:pStyle w:val="a7"/>
        <w:ind w:right="-141" w:firstLine="567"/>
        <w:rPr>
          <w:lang w:val="ru-RU"/>
        </w:rPr>
      </w:pPr>
      <w:r w:rsidRPr="00BA427A">
        <w:rPr>
          <w:lang w:val="ru-RU"/>
        </w:rPr>
        <w:t>2.</w:t>
      </w:r>
      <w:r>
        <w:rPr>
          <w:lang w:val="ru-RU"/>
        </w:rPr>
        <w:t xml:space="preserve"> Клиентское приложение выполнено на языке </w:t>
      </w:r>
      <w:r>
        <w:t>Java</w:t>
      </w:r>
      <w:r w:rsidRPr="00BA427A">
        <w:rPr>
          <w:lang w:val="ru-RU"/>
        </w:rPr>
        <w:t>.</w:t>
      </w:r>
      <w:r>
        <w:rPr>
          <w:lang w:val="ru-RU"/>
        </w:rPr>
        <w:t xml:space="preserve"> </w:t>
      </w:r>
    </w:p>
    <w:p w:rsidR="00BA427A" w:rsidRDefault="00BA427A" w:rsidP="000763D5">
      <w:pPr>
        <w:pStyle w:val="a7"/>
        <w:ind w:right="-141" w:firstLine="567"/>
        <w:rPr>
          <w:lang w:val="ru-RU"/>
        </w:rPr>
      </w:pPr>
      <w:r>
        <w:rPr>
          <w:lang w:val="ru-RU"/>
        </w:rPr>
        <w:t xml:space="preserve">На данный момент самыми распространенными технологиями </w:t>
      </w:r>
      <w:r w:rsidR="00DB7A08">
        <w:rPr>
          <w:lang w:val="ru-RU"/>
        </w:rPr>
        <w:t xml:space="preserve">для создания </w:t>
      </w:r>
      <w:r w:rsidR="00DB7A08">
        <w:t>Android</w:t>
      </w:r>
      <w:r w:rsidR="00DB7A08">
        <w:rPr>
          <w:lang w:val="ru-RU"/>
        </w:rPr>
        <w:t xml:space="preserve">-приложений являются </w:t>
      </w:r>
      <w:r w:rsidR="00DB7A08">
        <w:t>Java</w:t>
      </w:r>
      <w:r w:rsidR="00DB7A08" w:rsidRPr="00DB7A08">
        <w:rPr>
          <w:lang w:val="ru-RU"/>
        </w:rPr>
        <w:t xml:space="preserve"> </w:t>
      </w:r>
      <w:r w:rsidR="00DB7A08">
        <w:rPr>
          <w:lang w:val="ru-RU"/>
        </w:rPr>
        <w:t xml:space="preserve">и </w:t>
      </w:r>
      <w:r w:rsidR="00DB7A08">
        <w:t>Kotlin</w:t>
      </w:r>
      <w:r w:rsidR="00DB7A08">
        <w:rPr>
          <w:lang w:val="ru-RU"/>
        </w:rPr>
        <w:t xml:space="preserve">. </w:t>
      </w:r>
      <w:r w:rsidR="00DB7A08">
        <w:t>Kotlin</w:t>
      </w:r>
      <w:r w:rsidR="00DB7A08" w:rsidRPr="00DB7A08">
        <w:rPr>
          <w:lang w:val="ru-RU"/>
        </w:rPr>
        <w:t xml:space="preserve"> – </w:t>
      </w:r>
      <w:r w:rsidR="00DB7A08">
        <w:rPr>
          <w:lang w:val="ru-RU"/>
        </w:rPr>
        <w:t xml:space="preserve">новый язык, стремительно набирающий популярность среди разработчиков, однако предпочтение было отдано </w:t>
      </w:r>
      <w:r w:rsidR="00DB7A08">
        <w:t>Java</w:t>
      </w:r>
      <w:r w:rsidR="00DB7A08" w:rsidRPr="00DB7A08">
        <w:rPr>
          <w:lang w:val="ru-RU"/>
        </w:rPr>
        <w:t xml:space="preserve"> </w:t>
      </w:r>
      <w:r w:rsidR="00DB7A08">
        <w:rPr>
          <w:lang w:val="ru-RU"/>
        </w:rPr>
        <w:t>по следующим причинам:</w:t>
      </w:r>
    </w:p>
    <w:p w:rsidR="00DB7A08" w:rsidRDefault="00104FB8" w:rsidP="000763D5">
      <w:pPr>
        <w:pStyle w:val="a7"/>
        <w:numPr>
          <w:ilvl w:val="0"/>
          <w:numId w:val="12"/>
        </w:numPr>
        <w:ind w:right="-141"/>
        <w:rPr>
          <w:lang w:val="ru-RU"/>
        </w:rPr>
      </w:pPr>
      <w:r>
        <w:rPr>
          <w:lang w:val="ru-RU"/>
        </w:rPr>
        <w:t>П</w:t>
      </w:r>
      <w:r w:rsidR="00DB7A08" w:rsidRPr="00DB7A08">
        <w:rPr>
          <w:lang w:val="ru-RU"/>
        </w:rPr>
        <w:t>оскольку Android разработан на Java, этот язык имеет уже готовые библиотеки и SDK для облегчения процесса разработки</w:t>
      </w:r>
      <w:r>
        <w:rPr>
          <w:lang w:val="ru-RU"/>
        </w:rPr>
        <w:t>.</w:t>
      </w:r>
    </w:p>
    <w:p w:rsidR="00104FB8" w:rsidRDefault="00104FB8" w:rsidP="000763D5">
      <w:pPr>
        <w:pStyle w:val="a7"/>
        <w:numPr>
          <w:ilvl w:val="0"/>
          <w:numId w:val="12"/>
        </w:numPr>
        <w:ind w:right="-141"/>
        <w:rPr>
          <w:lang w:val="ru-RU"/>
        </w:rPr>
      </w:pPr>
      <w:r w:rsidRPr="00104FB8">
        <w:rPr>
          <w:rFonts w:ascii="Roboto" w:hAnsi="Roboto"/>
          <w:color w:val="222222"/>
          <w:shd w:val="clear" w:color="auto" w:fill="FFFFFF"/>
          <w:lang w:val="ru-RU"/>
        </w:rPr>
        <w:t xml:space="preserve">С помощью виртуальной машины </w:t>
      </w:r>
      <w:r>
        <w:rPr>
          <w:rFonts w:ascii="Roboto" w:hAnsi="Roboto"/>
          <w:color w:val="222222"/>
          <w:shd w:val="clear" w:color="auto" w:fill="FFFFFF"/>
        </w:rPr>
        <w:t>Java</w:t>
      </w:r>
      <w:r w:rsidRPr="00104FB8">
        <w:rPr>
          <w:rFonts w:ascii="Roboto" w:hAnsi="Roboto"/>
          <w:color w:val="222222"/>
          <w:shd w:val="clear" w:color="auto" w:fill="FFFFFF"/>
          <w:lang w:val="ru-RU"/>
        </w:rPr>
        <w:t xml:space="preserve"> программы на этом языке могут запускаться практически в любой системе. </w:t>
      </w:r>
      <w:r>
        <w:rPr>
          <w:rFonts w:ascii="Roboto" w:hAnsi="Roboto"/>
          <w:color w:val="222222"/>
          <w:shd w:val="clear" w:color="auto" w:fill="FFFFFF"/>
        </w:rPr>
        <w:t>В результате Java получает лидерство среди Android-приложений.</w:t>
      </w:r>
    </w:p>
    <w:p w:rsidR="00DB7A08" w:rsidRPr="00104FB8" w:rsidRDefault="00104FB8" w:rsidP="000763D5">
      <w:pPr>
        <w:pStyle w:val="a7"/>
        <w:numPr>
          <w:ilvl w:val="0"/>
          <w:numId w:val="12"/>
        </w:numPr>
        <w:ind w:right="-141"/>
        <w:rPr>
          <w:lang w:val="ru-RU"/>
        </w:rPr>
      </w:pPr>
      <w:r>
        <w:rPr>
          <w:lang w:val="ru-RU"/>
        </w:rPr>
        <w:t>П</w:t>
      </w:r>
      <w:r w:rsidR="00DB7A08">
        <w:rPr>
          <w:lang w:val="ru-RU"/>
        </w:rPr>
        <w:t xml:space="preserve">о данным </w:t>
      </w:r>
      <w:r w:rsidR="00DB7A08">
        <w:t>tiobe</w:t>
      </w:r>
      <w:r w:rsidR="00DB7A08" w:rsidRPr="00DB7A08">
        <w:rPr>
          <w:lang w:val="ru-RU"/>
        </w:rPr>
        <w:t>.</w:t>
      </w:r>
      <w:r w:rsidR="00DB7A08">
        <w:t>com</w:t>
      </w:r>
      <w:r w:rsidR="00DB7A08" w:rsidRPr="00DB7A08">
        <w:rPr>
          <w:lang w:val="ru-RU"/>
        </w:rPr>
        <w:t xml:space="preserve"> </w:t>
      </w:r>
      <w:r w:rsidR="00DB7A08">
        <w:rPr>
          <w:lang w:val="ru-RU"/>
        </w:rPr>
        <w:t xml:space="preserve">на 2019 год </w:t>
      </w:r>
      <w:r w:rsidR="00DB7A08">
        <w:t>Java</w:t>
      </w:r>
      <w:r w:rsidR="00DB7A08" w:rsidRPr="00DB7A08">
        <w:rPr>
          <w:lang w:val="ru-RU"/>
        </w:rPr>
        <w:t xml:space="preserve"> является </w:t>
      </w:r>
      <w:r w:rsidR="00DB7A08">
        <w:rPr>
          <w:lang w:val="ru-RU"/>
        </w:rPr>
        <w:t>самым популярным языком в мире</w:t>
      </w:r>
      <w:r>
        <w:rPr>
          <w:lang w:val="ru-RU"/>
        </w:rPr>
        <w:t xml:space="preserve">, благодаря чему в сообществах на </w:t>
      </w:r>
      <w:r>
        <w:rPr>
          <w:rFonts w:ascii="Roboto" w:hAnsi="Roboto"/>
          <w:color w:val="222222"/>
          <w:shd w:val="clear" w:color="auto" w:fill="FFFFFF"/>
        </w:rPr>
        <w:t>GitHub</w:t>
      </w:r>
      <w:r w:rsidRPr="00104FB8">
        <w:rPr>
          <w:rFonts w:ascii="Roboto" w:hAnsi="Roboto"/>
          <w:color w:val="222222"/>
          <w:shd w:val="clear" w:color="auto" w:fill="FFFFFF"/>
          <w:lang w:val="ru-RU"/>
        </w:rPr>
        <w:t xml:space="preserve"> и </w:t>
      </w:r>
      <w:r>
        <w:rPr>
          <w:rFonts w:ascii="Roboto" w:hAnsi="Roboto"/>
          <w:color w:val="222222"/>
          <w:shd w:val="clear" w:color="auto" w:fill="FFFFFF"/>
        </w:rPr>
        <w:t>Stack</w:t>
      </w:r>
      <w:r w:rsidRPr="00104FB8">
        <w:rPr>
          <w:rFonts w:ascii="Roboto" w:hAnsi="Roboto"/>
          <w:color w:val="222222"/>
          <w:shd w:val="clear" w:color="auto" w:fill="FFFFFF"/>
          <w:lang w:val="ru-RU"/>
        </w:rPr>
        <w:t xml:space="preserve"> </w:t>
      </w:r>
      <w:r>
        <w:rPr>
          <w:rFonts w:ascii="Roboto" w:hAnsi="Roboto"/>
          <w:color w:val="222222"/>
          <w:shd w:val="clear" w:color="auto" w:fill="FFFFFF"/>
        </w:rPr>
        <w:t>Overflow</w:t>
      </w:r>
      <w:r>
        <w:rPr>
          <w:rFonts w:ascii="Roboto" w:hAnsi="Roboto"/>
          <w:color w:val="222222"/>
          <w:shd w:val="clear" w:color="auto" w:fill="FFFFFF"/>
          <w:lang w:val="ru-RU"/>
        </w:rPr>
        <w:t xml:space="preserve"> </w:t>
      </w:r>
      <w:r w:rsidRPr="00104FB8">
        <w:rPr>
          <w:rFonts w:ascii="Roboto" w:hAnsi="Roboto"/>
          <w:color w:val="222222"/>
          <w:shd w:val="clear" w:color="auto" w:fill="FFFFFF"/>
          <w:lang w:val="ru-RU"/>
        </w:rPr>
        <w:t>разработчики могут получить помощь практически по любой проблеме</w:t>
      </w:r>
      <w:r>
        <w:rPr>
          <w:rFonts w:ascii="Roboto" w:hAnsi="Roboto"/>
          <w:color w:val="222222"/>
          <w:shd w:val="clear" w:color="auto" w:fill="FFFFFF"/>
          <w:lang w:val="ru-RU"/>
        </w:rPr>
        <w:t>.</w:t>
      </w:r>
    </w:p>
    <w:p w:rsidR="00104FB8" w:rsidRDefault="00104FB8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3. В качестве СУБД была выбрана </w:t>
      </w:r>
      <w:r>
        <w:t>SQLite</w:t>
      </w:r>
      <w:r w:rsidRPr="00104FB8">
        <w:rPr>
          <w:lang w:val="ru-RU"/>
        </w:rPr>
        <w:t xml:space="preserve">. </w:t>
      </w:r>
      <w:r w:rsidR="005C70AF">
        <w:rPr>
          <w:lang w:val="ru-RU"/>
        </w:rPr>
        <w:t>Ее преимуществом перед другими СУБД является:</w:t>
      </w:r>
    </w:p>
    <w:p w:rsidR="005C70AF" w:rsidRPr="005C70AF" w:rsidRDefault="005C70AF" w:rsidP="000763D5">
      <w:pPr>
        <w:pStyle w:val="a3"/>
        <w:numPr>
          <w:ilvl w:val="0"/>
          <w:numId w:val="17"/>
        </w:numPr>
        <w:ind w:right="-141"/>
        <w:rPr>
          <w:rFonts w:ascii="Times New Roman" w:hAnsi="Times New Roman"/>
          <w:sz w:val="28"/>
          <w:szCs w:val="36"/>
        </w:rPr>
      </w:pPr>
      <w:r w:rsidRPr="005C70AF">
        <w:rPr>
          <w:rFonts w:ascii="Times New Roman" w:hAnsi="Times New Roman"/>
          <w:sz w:val="28"/>
          <w:szCs w:val="36"/>
        </w:rPr>
        <w:t>Высокая скорость операций выборки данных</w:t>
      </w:r>
      <w:r>
        <w:rPr>
          <w:rFonts w:ascii="Times New Roman" w:hAnsi="Times New Roman"/>
          <w:sz w:val="28"/>
          <w:szCs w:val="36"/>
        </w:rPr>
        <w:t>.</w:t>
      </w:r>
    </w:p>
    <w:p w:rsidR="005C70AF" w:rsidRDefault="00BC6793" w:rsidP="000763D5">
      <w:pPr>
        <w:pStyle w:val="a3"/>
        <w:numPr>
          <w:ilvl w:val="0"/>
          <w:numId w:val="17"/>
        </w:numPr>
        <w:spacing w:line="360" w:lineRule="auto"/>
        <w:ind w:right="-141"/>
        <w:jc w:val="both"/>
        <w:rPr>
          <w:rFonts w:ascii="Times New Roman" w:hAnsi="Times New Roman"/>
          <w:sz w:val="28"/>
          <w:szCs w:val="36"/>
        </w:rPr>
      </w:pPr>
      <w:r w:rsidRPr="00BC6793">
        <w:rPr>
          <w:rFonts w:ascii="Times New Roman" w:hAnsi="Times New Roman"/>
          <w:sz w:val="28"/>
          <w:szCs w:val="36"/>
        </w:rPr>
        <w:lastRenderedPageBreak/>
        <w:t>Отсутствие необходимости настройки сервера СУБД</w:t>
      </w:r>
      <w:r>
        <w:rPr>
          <w:rFonts w:ascii="Times New Roman" w:hAnsi="Times New Roman"/>
          <w:sz w:val="28"/>
          <w:szCs w:val="36"/>
        </w:rPr>
        <w:t xml:space="preserve">. </w:t>
      </w:r>
      <w:r w:rsidR="003F7B66">
        <w:rPr>
          <w:rFonts w:ascii="Times New Roman" w:hAnsi="Times New Roman"/>
          <w:sz w:val="28"/>
          <w:szCs w:val="36"/>
        </w:rPr>
        <w:t>Следовательно, база данных вместе с сервером будут находиться на облачном хостинге, и они смогу общаться напрямую, без осуществления дополнительных запросов сервер-БД.</w:t>
      </w:r>
    </w:p>
    <w:p w:rsidR="008E5BF4" w:rsidRPr="00F70979" w:rsidRDefault="003331DA" w:rsidP="000763D5">
      <w:pPr>
        <w:pStyle w:val="a7"/>
        <w:ind w:right="-141"/>
        <w:rPr>
          <w:lang w:val="ru-RU"/>
        </w:rPr>
      </w:pPr>
      <w:r w:rsidRPr="003331DA">
        <w:rPr>
          <w:lang w:val="ru-RU"/>
        </w:rPr>
        <w:t>4.</w:t>
      </w:r>
      <w:r>
        <w:rPr>
          <w:lang w:val="ru-RU"/>
        </w:rPr>
        <w:t xml:space="preserve"> </w:t>
      </w:r>
      <w:r w:rsidR="008E5BF4" w:rsidRPr="008E5BF4">
        <w:rPr>
          <w:lang w:val="ru-RU"/>
        </w:rPr>
        <w:t xml:space="preserve">Сервер приложения написан на языке </w:t>
      </w:r>
      <w:r w:rsidR="008E5BF4" w:rsidRPr="008E5BF4">
        <w:t>Python</w:t>
      </w:r>
      <w:r w:rsidR="008E5BF4" w:rsidRPr="008E5BF4">
        <w:rPr>
          <w:lang w:val="ru-RU"/>
        </w:rPr>
        <w:t xml:space="preserve"> </w:t>
      </w:r>
      <w:r w:rsidR="008E5BF4" w:rsidRPr="008E5BF4">
        <w:t>c</w:t>
      </w:r>
      <w:r w:rsidR="008E5BF4" w:rsidRPr="008E5BF4">
        <w:rPr>
          <w:lang w:val="ru-RU"/>
        </w:rPr>
        <w:t xml:space="preserve"> использованием веб-фреймворка </w:t>
      </w:r>
      <w:r w:rsidR="008E5BF4" w:rsidRPr="008E5BF4">
        <w:t>FastAPI</w:t>
      </w:r>
      <w:r w:rsidR="00F70979">
        <w:rPr>
          <w:lang w:val="ru-RU"/>
        </w:rPr>
        <w:t xml:space="preserve">, который </w:t>
      </w:r>
      <w:r w:rsidR="00F70979" w:rsidRPr="00F70979">
        <w:rPr>
          <w:lang w:val="ru-RU"/>
        </w:rPr>
        <w:t xml:space="preserve">основан </w:t>
      </w:r>
      <w:r w:rsidR="00F70979">
        <w:rPr>
          <w:lang w:val="ru-RU"/>
        </w:rPr>
        <w:t>на открытых стандартах для API с</w:t>
      </w:r>
      <w:r w:rsidR="00F70979" w:rsidRPr="00F70979">
        <w:rPr>
          <w:lang w:val="ru-RU"/>
        </w:rPr>
        <w:t xml:space="preserve"> автоматической интерактивной документацией.</w:t>
      </w:r>
    </w:p>
    <w:p w:rsidR="003331DA" w:rsidRPr="0073519E" w:rsidRDefault="003331DA" w:rsidP="000763D5">
      <w:pPr>
        <w:pStyle w:val="a7"/>
        <w:ind w:right="-141"/>
        <w:rPr>
          <w:lang w:val="ru-RU"/>
        </w:rPr>
      </w:pPr>
      <w:r w:rsidRPr="003331DA">
        <w:rPr>
          <w:lang w:val="ru-RU"/>
        </w:rPr>
        <w:t xml:space="preserve">5. </w:t>
      </w:r>
      <w:r>
        <w:rPr>
          <w:lang w:val="ru-RU"/>
        </w:rPr>
        <w:t xml:space="preserve">Использованная </w:t>
      </w:r>
      <w:r>
        <w:t>ORM</w:t>
      </w:r>
      <w:r w:rsidRPr="00F72075">
        <w:rPr>
          <w:lang w:val="ru-RU"/>
        </w:rPr>
        <w:t xml:space="preserve"> - </w:t>
      </w:r>
      <w:r>
        <w:rPr>
          <w:lang w:val="ru-RU"/>
        </w:rPr>
        <w:t xml:space="preserve"> </w:t>
      </w:r>
      <w:r>
        <w:t>Peewee</w:t>
      </w:r>
      <w:r w:rsidRPr="003331DA">
        <w:rPr>
          <w:lang w:val="ru-RU"/>
        </w:rPr>
        <w:t>.</w:t>
      </w:r>
      <w:r w:rsidRPr="00F72075">
        <w:rPr>
          <w:lang w:val="ru-RU"/>
        </w:rPr>
        <w:t xml:space="preserve"> </w:t>
      </w:r>
      <w:r w:rsidR="00F72075">
        <w:rPr>
          <w:lang w:val="ru-RU"/>
        </w:rPr>
        <w:t xml:space="preserve">Данная </w:t>
      </w:r>
      <w:r w:rsidR="00F72075">
        <w:t>ORM</w:t>
      </w:r>
      <w:r w:rsidR="00F72075" w:rsidRPr="00F72075">
        <w:rPr>
          <w:lang w:val="ru-RU"/>
        </w:rPr>
        <w:t xml:space="preserve"> </w:t>
      </w:r>
      <w:r w:rsidR="00F72075">
        <w:rPr>
          <w:lang w:val="ru-RU"/>
        </w:rPr>
        <w:t xml:space="preserve">позиционируется как более простая в использовании, более легкая и быстрая, чем популярная </w:t>
      </w:r>
      <w:r w:rsidR="00F72075">
        <w:t>ORM</w:t>
      </w:r>
      <w:r w:rsidR="00F72075" w:rsidRPr="00F72075">
        <w:rPr>
          <w:lang w:val="ru-RU"/>
        </w:rPr>
        <w:t xml:space="preserve"> </w:t>
      </w:r>
      <w:r w:rsidR="00F72075">
        <w:t>SQLAlchemy</w:t>
      </w:r>
      <w:r w:rsidR="00F72075" w:rsidRPr="00F72075">
        <w:rPr>
          <w:lang w:val="ru-RU"/>
        </w:rPr>
        <w:t xml:space="preserve">. </w:t>
      </w:r>
    </w:p>
    <w:p w:rsidR="008E5BF4" w:rsidRPr="008E5BF4" w:rsidRDefault="003331DA" w:rsidP="000763D5">
      <w:pPr>
        <w:pStyle w:val="a7"/>
        <w:ind w:right="-141"/>
        <w:rPr>
          <w:lang w:val="ru-RU"/>
        </w:rPr>
      </w:pPr>
      <w:r>
        <w:rPr>
          <w:lang w:val="ru-RU"/>
        </w:rPr>
        <w:t>6</w:t>
      </w:r>
      <w:r w:rsidR="008E5BF4" w:rsidRPr="008E5BF4">
        <w:rPr>
          <w:lang w:val="ru-RU"/>
        </w:rPr>
        <w:t xml:space="preserve">. Общение с сервером происходит посредством </w:t>
      </w:r>
      <w:r w:rsidR="008E5BF4">
        <w:t>REST</w:t>
      </w:r>
      <w:r w:rsidR="008E5BF4" w:rsidRPr="008E5BF4">
        <w:rPr>
          <w:lang w:val="ru-RU"/>
        </w:rPr>
        <w:t xml:space="preserve"> </w:t>
      </w:r>
      <w:r w:rsidR="008E5BF4">
        <w:t>API</w:t>
      </w:r>
      <w:r w:rsidR="008E5BF4" w:rsidRPr="008E5BF4">
        <w:rPr>
          <w:lang w:val="ru-RU"/>
        </w:rPr>
        <w:t xml:space="preserve"> по протоколу </w:t>
      </w:r>
      <w:r w:rsidR="008E5BF4">
        <w:t>HTTP</w:t>
      </w:r>
      <w:r w:rsidR="008E5BF4" w:rsidRPr="008E5BF4">
        <w:rPr>
          <w:lang w:val="ru-RU"/>
        </w:rPr>
        <w:t xml:space="preserve"> запросами и ответами в формате </w:t>
      </w:r>
      <w:r w:rsidR="008E5BF4">
        <w:t>JSON</w:t>
      </w:r>
      <w:r w:rsidR="008E5BF4" w:rsidRPr="008E5BF4">
        <w:rPr>
          <w:lang w:val="ru-RU"/>
        </w:rPr>
        <w:t>.</w:t>
      </w:r>
    </w:p>
    <w:p w:rsidR="00F70979" w:rsidRPr="00261841" w:rsidRDefault="003331DA" w:rsidP="000763D5">
      <w:pPr>
        <w:pStyle w:val="a7"/>
        <w:ind w:right="-141"/>
        <w:rPr>
          <w:lang w:val="ru-RU"/>
        </w:rPr>
      </w:pPr>
      <w:r>
        <w:rPr>
          <w:lang w:val="ru-RU"/>
        </w:rPr>
        <w:t>7</w:t>
      </w:r>
      <w:r w:rsidR="008E5BF4" w:rsidRPr="00261841">
        <w:rPr>
          <w:lang w:val="ru-RU"/>
        </w:rPr>
        <w:t xml:space="preserve">. </w:t>
      </w:r>
      <w:r w:rsidR="00261841">
        <w:rPr>
          <w:lang w:val="ru-RU"/>
        </w:rPr>
        <w:t>На стороне клиентского приложения используется библиотека</w:t>
      </w:r>
      <w:r w:rsidR="008F5609">
        <w:rPr>
          <w:lang w:val="ru-RU"/>
        </w:rPr>
        <w:t xml:space="preserve"> </w:t>
      </w:r>
      <w:r w:rsidR="008F5609">
        <w:t>Android</w:t>
      </w:r>
      <w:r w:rsidR="00261841">
        <w:rPr>
          <w:lang w:val="ru-RU"/>
        </w:rPr>
        <w:t xml:space="preserve"> </w:t>
      </w:r>
      <w:r w:rsidR="00261841">
        <w:t>Volley</w:t>
      </w:r>
      <w:r w:rsidR="00261841">
        <w:rPr>
          <w:lang w:val="ru-RU"/>
        </w:rPr>
        <w:t>, которая автоматически составляет и принимает на себя сетевые запросы, а также вып</w:t>
      </w:r>
      <w:r w:rsidR="00F70979">
        <w:rPr>
          <w:lang w:val="ru-RU"/>
        </w:rPr>
        <w:t>олняет их для извлечения ответа.</w:t>
      </w:r>
    </w:p>
    <w:p w:rsidR="00A21006" w:rsidRDefault="0042055A" w:rsidP="000763D5">
      <w:pPr>
        <w:pStyle w:val="2"/>
        <w:ind w:right="-141"/>
      </w:pPr>
      <w:bookmarkStart w:id="49" w:name="_Toc10731109"/>
      <w:r>
        <w:t>5</w:t>
      </w:r>
      <w:r w:rsidR="006D4708">
        <w:t>.2</w:t>
      </w:r>
      <w:r w:rsidR="007F65A9">
        <w:t>.</w:t>
      </w:r>
      <w:r w:rsidR="00A21006">
        <w:t xml:space="preserve"> Р</w:t>
      </w:r>
      <w:r w:rsidR="00BC6793">
        <w:t>еализация</w:t>
      </w:r>
      <w:bookmarkEnd w:id="49"/>
    </w:p>
    <w:p w:rsidR="00BC6793" w:rsidRDefault="006D4708" w:rsidP="000763D5">
      <w:pPr>
        <w:pStyle w:val="3"/>
        <w:ind w:right="-141"/>
      </w:pPr>
      <w:bookmarkStart w:id="50" w:name="_Toc10731110"/>
      <w:r>
        <w:t>5.2.1</w:t>
      </w:r>
      <w:r w:rsidR="007F65A9">
        <w:t>.</w:t>
      </w:r>
      <w:r>
        <w:t xml:space="preserve"> Основные сущности приложения и их реализация</w:t>
      </w:r>
      <w:bookmarkEnd w:id="50"/>
    </w:p>
    <w:p w:rsidR="004704DE" w:rsidRDefault="001E6474" w:rsidP="000763D5">
      <w:pPr>
        <w:pStyle w:val="a7"/>
        <w:ind w:right="-141"/>
        <w:rPr>
          <w:lang w:val="ru-RU"/>
        </w:rPr>
      </w:pPr>
      <w:r>
        <w:rPr>
          <w:noProof/>
          <w:lang w:val="ru-RU"/>
        </w:rPr>
        <w:drawing>
          <wp:inline distT="0" distB="0" distL="0" distR="0">
            <wp:extent cx="4543425" cy="2897890"/>
            <wp:effectExtent l="0" t="0" r="0" b="0"/>
            <wp:docPr id="23" name="Рисунок 23" descr="https://pp.userapi.com/c851520/v851520792/13cdc5/6xoallYLFX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p.userapi.com/c851520/v851520792/13cdc5/6xoallYLFX8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854" cy="290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FB9" w:rsidRPr="00F36FB9" w:rsidRDefault="001A1DD3" w:rsidP="000763D5">
      <w:pPr>
        <w:pStyle w:val="a7"/>
        <w:ind w:right="-141"/>
        <w:jc w:val="center"/>
        <w:rPr>
          <w:i/>
          <w:lang w:val="ru-RU"/>
        </w:rPr>
      </w:pPr>
      <w:r>
        <w:rPr>
          <w:i/>
          <w:lang w:val="ru-RU"/>
        </w:rPr>
        <w:t>Рисунок 13</w:t>
      </w:r>
      <w:r w:rsidR="00F36FB9" w:rsidRPr="00F36FB9">
        <w:rPr>
          <w:i/>
          <w:lang w:val="ru-RU"/>
        </w:rPr>
        <w:t xml:space="preserve">. </w:t>
      </w:r>
      <w:r w:rsidR="00766A00">
        <w:rPr>
          <w:i/>
          <w:lang w:val="ru-RU"/>
        </w:rPr>
        <w:t xml:space="preserve">Диаграмма классов основных сущностей </w:t>
      </w:r>
      <w:r w:rsidR="00F36FB9" w:rsidRPr="00F36FB9">
        <w:rPr>
          <w:i/>
          <w:lang w:val="ru-RU"/>
        </w:rPr>
        <w:t>приложения</w:t>
      </w:r>
    </w:p>
    <w:p w:rsidR="00690DAB" w:rsidRDefault="00690DAB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>На рисунке 13 представлена диаграмма классов основных объектов – сущностей, соответствующих таблицам и базе данных.</w:t>
      </w:r>
    </w:p>
    <w:p w:rsidR="00B833FD" w:rsidRDefault="00B833FD" w:rsidP="000763D5">
      <w:pPr>
        <w:pStyle w:val="a7"/>
        <w:ind w:right="-141"/>
        <w:rPr>
          <w:lang w:val="ru-RU"/>
        </w:rPr>
      </w:pPr>
    </w:p>
    <w:p w:rsidR="00F36FB9" w:rsidRDefault="00F36FB9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Класс </w:t>
      </w:r>
      <w:r>
        <w:t>Category</w:t>
      </w:r>
      <w:r w:rsidRPr="00F36FB9">
        <w:rPr>
          <w:lang w:val="ru-RU"/>
        </w:rPr>
        <w:t xml:space="preserve"> </w:t>
      </w:r>
      <w:r>
        <w:rPr>
          <w:lang w:val="ru-RU"/>
        </w:rPr>
        <w:t>соответствует сущности Категория, который имеет следующие свойства: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id</w:t>
      </w:r>
      <w:r>
        <w:rPr>
          <w:lang w:val="ru-RU"/>
        </w:rPr>
        <w:t>»</w:t>
      </w:r>
      <w:r>
        <w:t xml:space="preserve"> - </w:t>
      </w:r>
      <w:r>
        <w:rPr>
          <w:lang w:val="ru-RU"/>
        </w:rPr>
        <w:t>уникальный идентификатор;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name</w:t>
      </w:r>
      <w:r>
        <w:rPr>
          <w:lang w:val="ru-RU"/>
        </w:rPr>
        <w:t>»</w:t>
      </w:r>
      <w:r>
        <w:t xml:space="preserve"> - </w:t>
      </w:r>
      <w:r>
        <w:rPr>
          <w:lang w:val="ru-RU"/>
        </w:rPr>
        <w:t>имя категории;</w:t>
      </w:r>
    </w:p>
    <w:p w:rsidR="00146A37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maxSum</w:t>
      </w:r>
      <w:r>
        <w:rPr>
          <w:lang w:val="ru-RU"/>
        </w:rPr>
        <w:t>»</w:t>
      </w:r>
      <w:r w:rsidRPr="00F36FB9">
        <w:rPr>
          <w:lang w:val="ru-RU"/>
        </w:rPr>
        <w:t xml:space="preserve"> - </w:t>
      </w:r>
      <w:r w:rsidR="00146A37">
        <w:rPr>
          <w:lang w:val="ru-RU"/>
        </w:rPr>
        <w:t>порог расходов по категории.</w:t>
      </w:r>
    </w:p>
    <w:p w:rsidR="00F36FB9" w:rsidRPr="00411BBC" w:rsidRDefault="00146A37" w:rsidP="000763D5">
      <w:pPr>
        <w:pStyle w:val="a7"/>
        <w:ind w:right="-141"/>
        <w:rPr>
          <w:lang w:val="ru-RU"/>
        </w:rPr>
      </w:pPr>
      <w:r w:rsidRPr="00411BBC">
        <w:rPr>
          <w:lang w:val="ru-RU"/>
        </w:rPr>
        <w:t xml:space="preserve"> </w:t>
      </w:r>
      <w:r w:rsidR="00F36FB9" w:rsidRPr="00411BBC">
        <w:rPr>
          <w:lang w:val="ru-RU"/>
        </w:rPr>
        <w:t xml:space="preserve">Класс </w:t>
      </w:r>
      <w:r w:rsidR="00F36FB9" w:rsidRPr="00146A37">
        <w:t>Expense</w:t>
      </w:r>
      <w:r w:rsidR="00F36FB9" w:rsidRPr="00411BBC">
        <w:rPr>
          <w:lang w:val="ru-RU"/>
        </w:rPr>
        <w:t xml:space="preserve"> соответствует сущности Расход, который имеет следующие свойства: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id</w:t>
      </w:r>
      <w:r>
        <w:rPr>
          <w:lang w:val="ru-RU"/>
        </w:rPr>
        <w:t>»</w:t>
      </w:r>
      <w:r w:rsidRPr="00146A37">
        <w:rPr>
          <w:lang w:val="ru-RU"/>
        </w:rPr>
        <w:t xml:space="preserve"> - </w:t>
      </w:r>
      <w:r>
        <w:rPr>
          <w:lang w:val="ru-RU"/>
        </w:rPr>
        <w:t>уникальный идентификатор;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name</w:t>
      </w:r>
      <w:r>
        <w:rPr>
          <w:lang w:val="ru-RU"/>
        </w:rPr>
        <w:t>»</w:t>
      </w:r>
      <w:r w:rsidRPr="00146A37">
        <w:rPr>
          <w:lang w:val="ru-RU"/>
        </w:rPr>
        <w:t xml:space="preserve"> - </w:t>
      </w:r>
      <w:r w:rsidR="001E6474">
        <w:rPr>
          <w:lang w:val="ru-RU"/>
        </w:rPr>
        <w:t>комментарий</w:t>
      </w:r>
      <w:r>
        <w:rPr>
          <w:lang w:val="ru-RU"/>
        </w:rPr>
        <w:t>;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date</w:t>
      </w:r>
      <w:r>
        <w:rPr>
          <w:lang w:val="ru-RU"/>
        </w:rPr>
        <w:t>»</w:t>
      </w:r>
      <w:r w:rsidRPr="00146A37">
        <w:rPr>
          <w:lang w:val="ru-RU"/>
        </w:rPr>
        <w:t xml:space="preserve"> - </w:t>
      </w:r>
      <w:r>
        <w:rPr>
          <w:lang w:val="ru-RU"/>
        </w:rPr>
        <w:t>дата;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sum</w:t>
      </w:r>
      <w:r>
        <w:rPr>
          <w:lang w:val="ru-RU"/>
        </w:rPr>
        <w:t>»</w:t>
      </w:r>
      <w:r w:rsidRPr="00F36FB9">
        <w:rPr>
          <w:lang w:val="ru-RU"/>
        </w:rPr>
        <w:t xml:space="preserve"> - </w:t>
      </w:r>
      <w:r>
        <w:rPr>
          <w:lang w:val="ru-RU"/>
        </w:rPr>
        <w:t>сумма расхода;</w:t>
      </w:r>
    </w:p>
    <w:p w:rsidR="00F36FB9" w:rsidRDefault="00F36FB9" w:rsidP="000763D5">
      <w:pPr>
        <w:pStyle w:val="a7"/>
        <w:numPr>
          <w:ilvl w:val="0"/>
          <w:numId w:val="20"/>
        </w:numPr>
        <w:ind w:right="-141"/>
        <w:rPr>
          <w:lang w:val="ru-RU"/>
        </w:rPr>
      </w:pPr>
      <w:r>
        <w:rPr>
          <w:lang w:val="ru-RU"/>
        </w:rPr>
        <w:t>«</w:t>
      </w:r>
      <w:r>
        <w:t>categoryId</w:t>
      </w:r>
      <w:r>
        <w:rPr>
          <w:lang w:val="ru-RU"/>
        </w:rPr>
        <w:t>»</w:t>
      </w:r>
      <w:r w:rsidRPr="00F36FB9">
        <w:rPr>
          <w:lang w:val="ru-RU"/>
        </w:rPr>
        <w:t xml:space="preserve"> - </w:t>
      </w:r>
      <w:r>
        <w:rPr>
          <w:lang w:val="ru-RU"/>
        </w:rPr>
        <w:t xml:space="preserve">индекс категории, </w:t>
      </w:r>
      <w:r w:rsidR="00FF1F9B">
        <w:rPr>
          <w:lang w:val="ru-RU"/>
        </w:rPr>
        <w:t>которой принадлежит этот расход;</w:t>
      </w:r>
    </w:p>
    <w:p w:rsidR="00F36FB9" w:rsidRDefault="00146A37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Класс </w:t>
      </w:r>
      <w:r>
        <w:t>CategorySum</w:t>
      </w:r>
      <w:r w:rsidRPr="00146A37">
        <w:rPr>
          <w:lang w:val="ru-RU"/>
        </w:rPr>
        <w:t xml:space="preserve"> </w:t>
      </w:r>
      <w:r>
        <w:rPr>
          <w:lang w:val="ru-RU"/>
        </w:rPr>
        <w:t>соответствует сущности Категория_сумма, который имеет следующие свойства:</w:t>
      </w:r>
    </w:p>
    <w:p w:rsidR="00146A37" w:rsidRDefault="00146A37" w:rsidP="000763D5">
      <w:pPr>
        <w:pStyle w:val="a7"/>
        <w:numPr>
          <w:ilvl w:val="0"/>
          <w:numId w:val="21"/>
        </w:numPr>
        <w:ind w:right="-141"/>
        <w:rPr>
          <w:lang w:val="ru-RU"/>
        </w:rPr>
      </w:pPr>
      <w:r>
        <w:rPr>
          <w:lang w:val="ru-RU"/>
        </w:rPr>
        <w:t>«</w:t>
      </w:r>
      <w:r>
        <w:t>idCategory</w:t>
      </w:r>
      <w:r>
        <w:rPr>
          <w:lang w:val="ru-RU"/>
        </w:rPr>
        <w:t>»</w:t>
      </w:r>
      <w:r>
        <w:t xml:space="preserve"> - </w:t>
      </w:r>
      <w:r>
        <w:rPr>
          <w:lang w:val="ru-RU"/>
        </w:rPr>
        <w:t>уникальный идентификатор категории;</w:t>
      </w:r>
    </w:p>
    <w:p w:rsidR="00146A37" w:rsidRPr="00146A37" w:rsidRDefault="00146A37" w:rsidP="000763D5">
      <w:pPr>
        <w:pStyle w:val="a7"/>
        <w:numPr>
          <w:ilvl w:val="0"/>
          <w:numId w:val="21"/>
        </w:numPr>
        <w:ind w:right="-141"/>
        <w:rPr>
          <w:lang w:val="ru-RU"/>
        </w:rPr>
      </w:pPr>
      <w:r>
        <w:rPr>
          <w:lang w:val="ru-RU"/>
        </w:rPr>
        <w:t>«</w:t>
      </w:r>
      <w:r>
        <w:t>currentSum</w:t>
      </w:r>
      <w:r>
        <w:rPr>
          <w:lang w:val="ru-RU"/>
        </w:rPr>
        <w:t>»</w:t>
      </w:r>
      <w:r w:rsidRPr="00146A37">
        <w:rPr>
          <w:lang w:val="ru-RU"/>
        </w:rPr>
        <w:t xml:space="preserve"> - </w:t>
      </w:r>
      <w:r>
        <w:rPr>
          <w:lang w:val="ru-RU"/>
        </w:rPr>
        <w:t>текущую сумму расходов по категории.</w:t>
      </w:r>
    </w:p>
    <w:p w:rsidR="00877267" w:rsidRPr="00877267" w:rsidRDefault="006D4708" w:rsidP="000763D5">
      <w:pPr>
        <w:pStyle w:val="3"/>
        <w:ind w:right="-141"/>
      </w:pPr>
      <w:bookmarkStart w:id="51" w:name="_Toc10731111"/>
      <w:r>
        <w:t>5.2.2</w:t>
      </w:r>
      <w:r w:rsidR="007F65A9">
        <w:t>.</w:t>
      </w:r>
      <w:r>
        <w:t xml:space="preserve"> </w:t>
      </w:r>
      <w:r w:rsidR="00877267">
        <w:t>Сервер приложения</w:t>
      </w:r>
      <w:bookmarkEnd w:id="51"/>
    </w:p>
    <w:p w:rsidR="00877267" w:rsidRDefault="00877267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Класс </w:t>
      </w:r>
      <w:r>
        <w:t>dao</w:t>
      </w:r>
      <w:r w:rsidRPr="00877267">
        <w:rPr>
          <w:lang w:val="ru-RU"/>
        </w:rPr>
        <w:t>.</w:t>
      </w:r>
      <w:r>
        <w:t>py</w:t>
      </w:r>
      <w:r w:rsidRPr="00877267">
        <w:rPr>
          <w:lang w:val="ru-RU"/>
        </w:rPr>
        <w:t xml:space="preserve"> </w:t>
      </w:r>
      <w:r>
        <w:rPr>
          <w:lang w:val="ru-RU"/>
        </w:rPr>
        <w:t>содержит функции, с помощью которых сервер взаимодействует с базой данных:</w:t>
      </w:r>
    </w:p>
    <w:p w:rsidR="00877267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>
        <w:t>f</w:t>
      </w:r>
      <w:r w:rsidR="00877267">
        <w:t>indAllCategories</w:t>
      </w:r>
      <w:r w:rsidR="00877267" w:rsidRPr="00877267">
        <w:rPr>
          <w:lang w:val="ru-RU"/>
        </w:rPr>
        <w:t xml:space="preserve">() </w:t>
      </w:r>
      <w:r w:rsidR="00877267">
        <w:rPr>
          <w:lang w:val="ru-RU"/>
        </w:rPr>
        <w:t>возвращает список всех категорий из базы данных;</w:t>
      </w:r>
    </w:p>
    <w:p w:rsidR="00877267" w:rsidRDefault="00877267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>
        <w:t>findCategory</w:t>
      </w:r>
      <w:r w:rsidRPr="00877267">
        <w:rPr>
          <w:lang w:val="ru-RU"/>
        </w:rPr>
        <w:t>(</w:t>
      </w:r>
      <w:r>
        <w:t>id</w:t>
      </w:r>
      <w:r w:rsidRPr="00877267">
        <w:rPr>
          <w:lang w:val="ru-RU"/>
        </w:rPr>
        <w:t xml:space="preserve">) </w:t>
      </w:r>
      <w:r>
        <w:rPr>
          <w:lang w:val="ru-RU"/>
        </w:rPr>
        <w:t xml:space="preserve">возвращает экземпляр класса </w:t>
      </w:r>
      <w:r w:rsidR="00161EBF">
        <w:t>Category</w:t>
      </w:r>
      <w:r>
        <w:rPr>
          <w:lang w:val="ru-RU"/>
        </w:rPr>
        <w:t xml:space="preserve"> с указанным </w:t>
      </w:r>
      <w:r>
        <w:t>id</w:t>
      </w:r>
      <w:r>
        <w:rPr>
          <w:lang w:val="ru-RU"/>
        </w:rPr>
        <w:t>;</w:t>
      </w:r>
    </w:p>
    <w:p w:rsidR="00877267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>
        <w:rPr>
          <w:lang w:val="ru-RU"/>
        </w:rPr>
        <w:t xml:space="preserve">createCategory(name, </w:t>
      </w:r>
      <w:r>
        <w:t>maxSum</w:t>
      </w:r>
      <w:r w:rsidRPr="00161EBF">
        <w:rPr>
          <w:lang w:val="ru-RU"/>
        </w:rPr>
        <w:t>)</w:t>
      </w:r>
      <w:r>
        <w:rPr>
          <w:lang w:val="ru-RU"/>
        </w:rPr>
        <w:t xml:space="preserve"> создает новый экземпляр класса </w:t>
      </w:r>
      <w:r>
        <w:t>Category</w:t>
      </w:r>
      <w:r>
        <w:rPr>
          <w:lang w:val="ru-RU"/>
        </w:rPr>
        <w:t>;</w:t>
      </w:r>
    </w:p>
    <w:p w:rsidR="00161EBF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 w:rsidRPr="00161EBF">
        <w:rPr>
          <w:lang w:val="ru-RU"/>
        </w:rPr>
        <w:lastRenderedPageBreak/>
        <w:t xml:space="preserve">deleteCategory(id) </w:t>
      </w:r>
      <w:r>
        <w:rPr>
          <w:lang w:val="ru-RU"/>
        </w:rPr>
        <w:t xml:space="preserve">удаляет категорию с указанным </w:t>
      </w:r>
      <w:r>
        <w:t>id</w:t>
      </w:r>
      <w:r>
        <w:rPr>
          <w:lang w:val="ru-RU"/>
        </w:rPr>
        <w:t>;</w:t>
      </w:r>
    </w:p>
    <w:p w:rsidR="00161EBF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 w:rsidRPr="00161EBF">
        <w:rPr>
          <w:lang w:val="ru-RU"/>
        </w:rPr>
        <w:t>updateCategory(id, name, maxSum)</w:t>
      </w:r>
      <w:r>
        <w:rPr>
          <w:lang w:val="ru-RU"/>
        </w:rPr>
        <w:t xml:space="preserve"> обновляет экземпляр класса </w:t>
      </w:r>
      <w:r>
        <w:t>Category</w:t>
      </w:r>
      <w:r>
        <w:rPr>
          <w:lang w:val="ru-RU"/>
        </w:rPr>
        <w:t xml:space="preserve"> с указанным </w:t>
      </w:r>
      <w:r>
        <w:t>id</w:t>
      </w:r>
      <w:r>
        <w:rPr>
          <w:lang w:val="ru-RU"/>
        </w:rPr>
        <w:t>;</w:t>
      </w:r>
    </w:p>
    <w:p w:rsidR="00161EBF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 w:rsidRPr="00161EBF">
        <w:rPr>
          <w:lang w:val="ru-RU"/>
        </w:rPr>
        <w:t>findAllExpenses()</w:t>
      </w:r>
      <w:r>
        <w:rPr>
          <w:lang w:val="ru-RU"/>
        </w:rPr>
        <w:t>возвращает список всех расходов из базы данных;</w:t>
      </w:r>
    </w:p>
    <w:p w:rsidR="00161EBF" w:rsidRDefault="00766A00" w:rsidP="000763D5">
      <w:pPr>
        <w:pStyle w:val="a7"/>
        <w:numPr>
          <w:ilvl w:val="0"/>
          <w:numId w:val="22"/>
        </w:numPr>
        <w:ind w:right="-141"/>
      </w:pPr>
      <w:r>
        <w:t>createExpense(name, date, sum</w:t>
      </w:r>
      <w:r w:rsidR="00161EBF" w:rsidRPr="00161EBF">
        <w:t>, categoryId)</w:t>
      </w:r>
      <w:r w:rsidR="00161EBF">
        <w:t xml:space="preserve"> </w:t>
      </w:r>
      <w:r w:rsidR="00161EBF">
        <w:rPr>
          <w:lang w:val="ru-RU"/>
        </w:rPr>
        <w:t>создает</w:t>
      </w:r>
      <w:r w:rsidR="00161EBF" w:rsidRPr="00161EBF">
        <w:t xml:space="preserve"> </w:t>
      </w:r>
      <w:r w:rsidR="00161EBF">
        <w:rPr>
          <w:lang w:val="ru-RU"/>
        </w:rPr>
        <w:t>новый</w:t>
      </w:r>
      <w:r w:rsidR="00161EBF" w:rsidRPr="00161EBF">
        <w:t xml:space="preserve"> </w:t>
      </w:r>
      <w:r w:rsidR="00161EBF">
        <w:rPr>
          <w:lang w:val="ru-RU"/>
        </w:rPr>
        <w:t>экземпляр</w:t>
      </w:r>
      <w:r w:rsidR="00161EBF" w:rsidRPr="00161EBF">
        <w:t xml:space="preserve"> </w:t>
      </w:r>
      <w:r w:rsidR="00161EBF">
        <w:rPr>
          <w:lang w:val="ru-RU"/>
        </w:rPr>
        <w:t>класса</w:t>
      </w:r>
      <w:r w:rsidR="00161EBF" w:rsidRPr="00161EBF">
        <w:t xml:space="preserve"> </w:t>
      </w:r>
      <w:r w:rsidR="00161EBF">
        <w:t>Expense</w:t>
      </w:r>
      <w:r w:rsidR="00161EBF" w:rsidRPr="00161EBF">
        <w:t>;</w:t>
      </w:r>
    </w:p>
    <w:p w:rsidR="00161EBF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 w:rsidRPr="00161EBF">
        <w:t>deleteExpense</w:t>
      </w:r>
      <w:r w:rsidRPr="00161EBF">
        <w:rPr>
          <w:lang w:val="ru-RU"/>
        </w:rPr>
        <w:t>(</w:t>
      </w:r>
      <w:r w:rsidRPr="00161EBF">
        <w:t>id</w:t>
      </w:r>
      <w:r w:rsidRPr="00161EBF">
        <w:rPr>
          <w:lang w:val="ru-RU"/>
        </w:rPr>
        <w:t xml:space="preserve">) </w:t>
      </w:r>
      <w:r>
        <w:rPr>
          <w:lang w:val="ru-RU"/>
        </w:rPr>
        <w:t xml:space="preserve">удаляет расход с указанным </w:t>
      </w:r>
      <w:r>
        <w:t>id</w:t>
      </w:r>
      <w:r>
        <w:rPr>
          <w:lang w:val="ru-RU"/>
        </w:rPr>
        <w:t>;</w:t>
      </w:r>
    </w:p>
    <w:p w:rsidR="00161EBF" w:rsidRDefault="00161EBF" w:rsidP="000763D5">
      <w:pPr>
        <w:pStyle w:val="a7"/>
        <w:numPr>
          <w:ilvl w:val="0"/>
          <w:numId w:val="22"/>
        </w:numPr>
        <w:ind w:right="-141"/>
        <w:rPr>
          <w:lang w:val="ru-RU"/>
        </w:rPr>
      </w:pPr>
      <w:r w:rsidRPr="00161EBF">
        <w:t>updateExpense</w:t>
      </w:r>
      <w:r w:rsidRPr="00161EBF">
        <w:rPr>
          <w:lang w:val="ru-RU"/>
        </w:rPr>
        <w:t>(</w:t>
      </w:r>
      <w:r w:rsidRPr="00161EBF">
        <w:t>id</w:t>
      </w:r>
      <w:r w:rsidRPr="00161EBF">
        <w:rPr>
          <w:lang w:val="ru-RU"/>
        </w:rPr>
        <w:t xml:space="preserve">, </w:t>
      </w:r>
      <w:r w:rsidRPr="00161EBF">
        <w:t>name</w:t>
      </w:r>
      <w:r w:rsidRPr="00161EBF">
        <w:rPr>
          <w:lang w:val="ru-RU"/>
        </w:rPr>
        <w:t xml:space="preserve">, </w:t>
      </w:r>
      <w:r w:rsidRPr="00161EBF">
        <w:t>date</w:t>
      </w:r>
      <w:r w:rsidRPr="00161EBF">
        <w:rPr>
          <w:lang w:val="ru-RU"/>
        </w:rPr>
        <w:t xml:space="preserve">, </w:t>
      </w:r>
      <w:r w:rsidR="00766A00">
        <w:t>su</w:t>
      </w:r>
      <w:r w:rsidRPr="00161EBF">
        <w:t>m</w:t>
      </w:r>
      <w:r w:rsidRPr="00161EBF">
        <w:rPr>
          <w:lang w:val="ru-RU"/>
        </w:rPr>
        <w:t xml:space="preserve">, </w:t>
      </w:r>
      <w:r w:rsidRPr="00161EBF">
        <w:t>categoryId</w:t>
      </w:r>
      <w:r w:rsidRPr="00161EBF">
        <w:rPr>
          <w:lang w:val="ru-RU"/>
        </w:rPr>
        <w:t xml:space="preserve">) </w:t>
      </w:r>
      <w:r>
        <w:rPr>
          <w:lang w:val="ru-RU"/>
        </w:rPr>
        <w:t xml:space="preserve">обновляет экземпляр класса </w:t>
      </w:r>
      <w:r>
        <w:t>Expense</w:t>
      </w:r>
      <w:r>
        <w:rPr>
          <w:lang w:val="ru-RU"/>
        </w:rPr>
        <w:t xml:space="preserve"> с указанным </w:t>
      </w:r>
      <w:r>
        <w:t>id</w:t>
      </w:r>
      <w:r>
        <w:rPr>
          <w:lang w:val="ru-RU"/>
        </w:rPr>
        <w:t>.</w:t>
      </w:r>
    </w:p>
    <w:p w:rsidR="00161EBF" w:rsidRDefault="00161EBF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Класс </w:t>
      </w:r>
      <w:r>
        <w:t>app</w:t>
      </w:r>
      <w:r w:rsidRPr="00161EBF">
        <w:rPr>
          <w:lang w:val="ru-RU"/>
        </w:rPr>
        <w:t>.</w:t>
      </w:r>
      <w:r>
        <w:t>py</w:t>
      </w:r>
      <w:r w:rsidRPr="00161EBF">
        <w:rPr>
          <w:lang w:val="ru-RU"/>
        </w:rPr>
        <w:t xml:space="preserve"> </w:t>
      </w:r>
      <w:r>
        <w:rPr>
          <w:lang w:val="ru-RU"/>
        </w:rPr>
        <w:t xml:space="preserve">содержит </w:t>
      </w:r>
      <w:r>
        <w:t>REST</w:t>
      </w:r>
      <w:r w:rsidRPr="00161EBF">
        <w:rPr>
          <w:lang w:val="ru-RU"/>
        </w:rPr>
        <w:t xml:space="preserve"> </w:t>
      </w:r>
      <w:r>
        <w:rPr>
          <w:lang w:val="ru-RU"/>
        </w:rPr>
        <w:t xml:space="preserve">запросы сервера к базе данных, используя функции класса </w:t>
      </w:r>
      <w:r>
        <w:t>dao</w:t>
      </w:r>
      <w:r w:rsidRPr="00161EBF">
        <w:rPr>
          <w:lang w:val="ru-RU"/>
        </w:rPr>
        <w:t>.</w:t>
      </w:r>
      <w:r>
        <w:t>py</w:t>
      </w:r>
      <w:r>
        <w:rPr>
          <w:lang w:val="ru-RU"/>
        </w:rPr>
        <w:t>:</w:t>
      </w:r>
    </w:p>
    <w:p w:rsidR="00161EBF" w:rsidRDefault="00161EBF" w:rsidP="000763D5">
      <w:pPr>
        <w:pStyle w:val="a7"/>
        <w:numPr>
          <w:ilvl w:val="0"/>
          <w:numId w:val="23"/>
        </w:numPr>
        <w:ind w:right="-141"/>
        <w:rPr>
          <w:lang w:val="ru-RU"/>
        </w:rPr>
      </w:pPr>
      <w:r>
        <w:t>GET</w:t>
      </w:r>
      <w:r w:rsidR="00766A00">
        <w:rPr>
          <w:lang w:val="ru-RU"/>
        </w:rPr>
        <w:t xml:space="preserve"> – запросы: </w:t>
      </w:r>
    </w:p>
    <w:p w:rsidR="00161EBF" w:rsidRDefault="00161EBF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получение списка всех категорий:</w:t>
      </w:r>
    </w:p>
    <w:p w:rsidR="00766A00" w:rsidRDefault="00766A00" w:rsidP="000763D5">
      <w:pPr>
        <w:pStyle w:val="a7"/>
        <w:ind w:left="993" w:right="-141" w:hanging="1135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EA46C33" wp14:editId="64D7D304">
            <wp:extent cx="5940425" cy="7143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EBF" w:rsidRDefault="00161EBF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 xml:space="preserve">Запрос на получение категории с указанным </w:t>
      </w:r>
      <w:r>
        <w:t>id</w:t>
      </w:r>
      <w:r>
        <w:rPr>
          <w:lang w:val="ru-RU"/>
        </w:rPr>
        <w:t>:</w:t>
      </w:r>
    </w:p>
    <w:p w:rsidR="00766A00" w:rsidRDefault="00766A00" w:rsidP="000763D5">
      <w:pPr>
        <w:pStyle w:val="a7"/>
        <w:ind w:left="1701" w:right="-141" w:hanging="1843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6C72F46" wp14:editId="626D5CB4">
            <wp:extent cx="5940425" cy="65278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EBF" w:rsidRDefault="00161EBF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получение списка всех расходов:</w:t>
      </w:r>
    </w:p>
    <w:p w:rsidR="00766A00" w:rsidRDefault="00766A00" w:rsidP="000763D5">
      <w:pPr>
        <w:pStyle w:val="a7"/>
        <w:ind w:left="2149" w:right="-141" w:hanging="2149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88A6226" wp14:editId="0FE40FD8">
            <wp:extent cx="5940425" cy="679450"/>
            <wp:effectExtent l="0" t="0" r="3175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0"/>
          <w:numId w:val="23"/>
        </w:numPr>
        <w:ind w:right="-141"/>
        <w:rPr>
          <w:lang w:val="ru-RU"/>
        </w:rPr>
      </w:pPr>
      <w:r>
        <w:t xml:space="preserve">POST – </w:t>
      </w:r>
      <w:r>
        <w:rPr>
          <w:lang w:val="ru-RU"/>
        </w:rPr>
        <w:t>запросы:</w:t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создание новой категории:</w:t>
      </w:r>
    </w:p>
    <w:p w:rsidR="00766A00" w:rsidRDefault="00766A00" w:rsidP="000763D5">
      <w:pPr>
        <w:pStyle w:val="a7"/>
        <w:ind w:left="2149" w:right="-141" w:hanging="2149"/>
        <w:jc w:val="left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B40823F" wp14:editId="34D18E3E">
            <wp:extent cx="6124575" cy="567612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33953" cy="57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создание нового расхода:</w:t>
      </w:r>
    </w:p>
    <w:p w:rsidR="000F190C" w:rsidRDefault="000F190C" w:rsidP="000763D5">
      <w:pPr>
        <w:pStyle w:val="a7"/>
        <w:ind w:left="2149" w:right="-141" w:hanging="2149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664AB4D1" wp14:editId="5B079D07">
            <wp:extent cx="5924550" cy="53830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10740" cy="546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0"/>
          <w:numId w:val="23"/>
        </w:numPr>
        <w:ind w:right="-141"/>
        <w:rPr>
          <w:lang w:val="ru-RU"/>
        </w:rPr>
      </w:pPr>
      <w:r>
        <w:t xml:space="preserve">PUT – </w:t>
      </w:r>
      <w:r>
        <w:rPr>
          <w:lang w:val="ru-RU"/>
        </w:rPr>
        <w:t>запросы:</w:t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обновление категории:</w:t>
      </w:r>
    </w:p>
    <w:p w:rsidR="000F190C" w:rsidRDefault="000F190C" w:rsidP="000763D5">
      <w:pPr>
        <w:pStyle w:val="a7"/>
        <w:ind w:left="2149" w:right="-141" w:hanging="2149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E1FECFC" wp14:editId="39D3586A">
            <wp:extent cx="5800725" cy="61572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95214" cy="62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обновление расхода:</w:t>
      </w:r>
    </w:p>
    <w:p w:rsidR="000F190C" w:rsidRDefault="000F190C" w:rsidP="000763D5">
      <w:pPr>
        <w:pStyle w:val="a7"/>
        <w:ind w:left="2149" w:right="-141" w:hanging="2149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BF39E51" wp14:editId="4C0D7206">
            <wp:extent cx="6029325" cy="57296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71739" cy="586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0"/>
          <w:numId w:val="23"/>
        </w:numPr>
        <w:ind w:right="-141"/>
        <w:rPr>
          <w:lang w:val="ru-RU"/>
        </w:rPr>
      </w:pPr>
      <w:r>
        <w:t xml:space="preserve">DELETE – </w:t>
      </w:r>
      <w:r>
        <w:rPr>
          <w:lang w:val="ru-RU"/>
        </w:rPr>
        <w:t>запросы:</w:t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удаление категории:</w:t>
      </w:r>
    </w:p>
    <w:p w:rsidR="003B30CF" w:rsidRDefault="003B30CF" w:rsidP="000763D5">
      <w:pPr>
        <w:pStyle w:val="a7"/>
        <w:ind w:left="2149" w:right="-141" w:hanging="2149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ADC3FE6" wp14:editId="2E8C2DBA">
            <wp:extent cx="6029325" cy="62903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71199" cy="63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A00" w:rsidRDefault="00766A00" w:rsidP="000763D5">
      <w:pPr>
        <w:pStyle w:val="a7"/>
        <w:numPr>
          <w:ilvl w:val="1"/>
          <w:numId w:val="23"/>
        </w:numPr>
        <w:ind w:right="-141"/>
        <w:rPr>
          <w:lang w:val="ru-RU"/>
        </w:rPr>
      </w:pPr>
      <w:r>
        <w:rPr>
          <w:lang w:val="ru-RU"/>
        </w:rPr>
        <w:t>Запрос на удаление расхода:</w:t>
      </w:r>
    </w:p>
    <w:p w:rsidR="00766A00" w:rsidRPr="00161EBF" w:rsidRDefault="003B30CF" w:rsidP="000763D5">
      <w:pPr>
        <w:pStyle w:val="a7"/>
        <w:ind w:right="-141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2C303DF" wp14:editId="1E7870E8">
            <wp:extent cx="6076950" cy="57489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36030" cy="58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351" w:rsidRDefault="00D46351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br w:type="page"/>
      </w:r>
    </w:p>
    <w:p w:rsidR="006D4708" w:rsidRDefault="006D4708" w:rsidP="000763D5">
      <w:pPr>
        <w:pStyle w:val="2"/>
        <w:ind w:right="-141"/>
      </w:pPr>
      <w:bookmarkStart w:id="52" w:name="_Toc10731112"/>
      <w:r>
        <w:lastRenderedPageBreak/>
        <w:t>5.2.3</w:t>
      </w:r>
      <w:r w:rsidR="007F65A9">
        <w:t>.</w:t>
      </w:r>
      <w:r>
        <w:t xml:space="preserve"> </w:t>
      </w:r>
      <w:r w:rsidR="00BF2A09">
        <w:t>Запросы на стороне клиентского приложения</w:t>
      </w:r>
      <w:bookmarkEnd w:id="52"/>
    </w:p>
    <w:p w:rsidR="000B5F28" w:rsidRPr="000B5F28" w:rsidRDefault="001A1DD3" w:rsidP="000763D5">
      <w:pPr>
        <w:pStyle w:val="a7"/>
        <w:ind w:right="-141"/>
        <w:rPr>
          <w:lang w:val="ru-RU"/>
        </w:rPr>
      </w:pPr>
      <w:r>
        <w:rPr>
          <w:lang w:val="ru-RU"/>
        </w:rPr>
        <w:t>На рисунке 14</w:t>
      </w:r>
      <w:r w:rsidR="000B5F28">
        <w:rPr>
          <w:lang w:val="ru-RU"/>
        </w:rPr>
        <w:t xml:space="preserve"> представлена диаграмма классов модуля </w:t>
      </w:r>
      <w:r w:rsidR="000B5F28">
        <w:t>request</w:t>
      </w:r>
      <w:r w:rsidR="000B5F28" w:rsidRPr="000B5F28">
        <w:rPr>
          <w:lang w:val="ru-RU"/>
        </w:rPr>
        <w:t>.</w:t>
      </w:r>
    </w:p>
    <w:p w:rsidR="00BF2A09" w:rsidRPr="00BF2A09" w:rsidRDefault="00BF2A09" w:rsidP="000763D5">
      <w:pPr>
        <w:ind w:right="-141"/>
      </w:pPr>
    </w:p>
    <w:p w:rsidR="00BF2A09" w:rsidRPr="00BF2A09" w:rsidRDefault="00BF2A09" w:rsidP="000763D5">
      <w:pPr>
        <w:pStyle w:val="a7"/>
        <w:ind w:right="-141" w:firstLine="2127"/>
      </w:pPr>
      <w:r>
        <w:rPr>
          <w:noProof/>
          <w:lang w:val="ru-RU"/>
        </w:rPr>
        <w:drawing>
          <wp:inline distT="0" distB="0" distL="0" distR="0" wp14:anchorId="0D904788" wp14:editId="7314D850">
            <wp:extent cx="3579709" cy="4736740"/>
            <wp:effectExtent l="0" t="0" r="1905" b="6985"/>
            <wp:docPr id="24" name="Рисунок 24" descr="https://pp.userapi.com/c851032/v851032139/134a28/ayo0uzQPbV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pp.userapi.com/c851032/v851032139/134a28/ayo0uzQPbV4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9544" cy="4762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029A" w:rsidRPr="00690DAB" w:rsidRDefault="001A1DD3" w:rsidP="000763D5">
      <w:pPr>
        <w:pStyle w:val="a7"/>
        <w:ind w:right="-141"/>
        <w:jc w:val="center"/>
        <w:rPr>
          <w:i/>
          <w:lang w:val="ru-RU"/>
        </w:rPr>
      </w:pPr>
      <w:r>
        <w:rPr>
          <w:i/>
          <w:lang w:val="ru-RU"/>
        </w:rPr>
        <w:t>Рисунок 14</w:t>
      </w:r>
      <w:r w:rsidR="00BF2A09" w:rsidRPr="00F36FB9">
        <w:rPr>
          <w:i/>
          <w:lang w:val="ru-RU"/>
        </w:rPr>
        <w:t xml:space="preserve">. </w:t>
      </w:r>
      <w:r w:rsidR="00BF2A09">
        <w:rPr>
          <w:i/>
          <w:lang w:val="ru-RU"/>
        </w:rPr>
        <w:t xml:space="preserve">Диаграмма классов модуля </w:t>
      </w:r>
      <w:r w:rsidR="00BF2A09">
        <w:rPr>
          <w:i/>
        </w:rPr>
        <w:t>request</w:t>
      </w:r>
    </w:p>
    <w:p w:rsidR="000B029A" w:rsidRPr="00BC6793" w:rsidRDefault="000B029A" w:rsidP="000763D5">
      <w:pPr>
        <w:ind w:right="-141"/>
      </w:pPr>
    </w:p>
    <w:p w:rsidR="00A21006" w:rsidRDefault="00F56B04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Класс </w:t>
      </w:r>
      <w:r>
        <w:t>ApiClientImpl</w:t>
      </w:r>
      <w:r w:rsidRPr="00F56B04">
        <w:rPr>
          <w:lang w:val="ru-RU"/>
        </w:rPr>
        <w:t xml:space="preserve"> </w:t>
      </w:r>
      <w:r>
        <w:rPr>
          <w:lang w:val="ru-RU"/>
        </w:rPr>
        <w:t xml:space="preserve">наследуется от базового класса </w:t>
      </w:r>
      <w:r>
        <w:t>ApiClient</w:t>
      </w:r>
      <w:r w:rsidRPr="00F56B04">
        <w:rPr>
          <w:lang w:val="ru-RU"/>
        </w:rPr>
        <w:t xml:space="preserve">. </w:t>
      </w:r>
    </w:p>
    <w:p w:rsidR="0089644B" w:rsidRDefault="0089644B" w:rsidP="000763D5">
      <w:pPr>
        <w:pStyle w:val="a7"/>
        <w:ind w:right="-141"/>
        <w:rPr>
          <w:lang w:val="ru-RU"/>
        </w:rPr>
      </w:pPr>
      <w:r w:rsidRPr="0089644B">
        <w:rPr>
          <w:lang w:val="ru-RU"/>
        </w:rPr>
        <w:t>ApiClientImpl - обертка над HTTP-клиентом Android, упрощающая взаимодействие с API, который предоставляет сервер</w:t>
      </w:r>
      <w:r>
        <w:rPr>
          <w:lang w:val="ru-RU"/>
        </w:rPr>
        <w:t>.</w:t>
      </w:r>
    </w:p>
    <w:p w:rsidR="00690DAB" w:rsidRDefault="00411BBC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В зависимости от того, какое действие необходимо совершить, </w:t>
      </w:r>
      <w:r w:rsidR="00646C12">
        <w:rPr>
          <w:lang w:val="ru-RU"/>
        </w:rPr>
        <w:t xml:space="preserve">нужный метод формирует </w:t>
      </w:r>
      <w:r w:rsidR="00646C12">
        <w:t>url</w:t>
      </w:r>
      <w:r w:rsidR="00646C12" w:rsidRPr="00646C12">
        <w:rPr>
          <w:lang w:val="ru-RU"/>
        </w:rPr>
        <w:t>-</w:t>
      </w:r>
      <w:r w:rsidR="00646C12">
        <w:rPr>
          <w:lang w:val="ru-RU"/>
        </w:rPr>
        <w:t xml:space="preserve">адрес на сервере, где будет выполняться соответствующий </w:t>
      </w:r>
      <w:r w:rsidR="00646C12">
        <w:t>REST</w:t>
      </w:r>
      <w:r w:rsidR="00646C12">
        <w:rPr>
          <w:lang w:val="ru-RU"/>
        </w:rPr>
        <w:t xml:space="preserve">-запрос. После выполнения ответ сервера </w:t>
      </w:r>
      <w:r w:rsidR="0089644B">
        <w:rPr>
          <w:lang w:val="ru-RU"/>
        </w:rPr>
        <w:t>обрабатывается вызовом</w:t>
      </w:r>
      <w:r w:rsidR="00646C12">
        <w:rPr>
          <w:lang w:val="ru-RU"/>
        </w:rPr>
        <w:t xml:space="preserve"> </w:t>
      </w:r>
      <w:r w:rsidR="00646C12" w:rsidRPr="00646C12">
        <w:rPr>
          <w:lang w:val="ru-RU"/>
        </w:rPr>
        <w:t>onResponseCallback</w:t>
      </w:r>
      <w:r w:rsidR="00646C12">
        <w:rPr>
          <w:lang w:val="ru-RU"/>
        </w:rPr>
        <w:t>.</w:t>
      </w:r>
    </w:p>
    <w:p w:rsidR="00195AA2" w:rsidRDefault="00195AA2" w:rsidP="000763D5">
      <w:pPr>
        <w:pStyle w:val="a7"/>
        <w:ind w:right="-141"/>
        <w:rPr>
          <w:lang w:val="ru-RU"/>
        </w:rPr>
      </w:pPr>
    </w:p>
    <w:p w:rsidR="00A21006" w:rsidRDefault="0042055A" w:rsidP="000763D5">
      <w:pPr>
        <w:pStyle w:val="2"/>
        <w:ind w:right="-141"/>
      </w:pPr>
      <w:bookmarkStart w:id="53" w:name="_Toc10731113"/>
      <w:r>
        <w:lastRenderedPageBreak/>
        <w:t>5</w:t>
      </w:r>
      <w:r w:rsidR="006D4708">
        <w:t>.3</w:t>
      </w:r>
      <w:r w:rsidR="007F65A9">
        <w:t>.</w:t>
      </w:r>
      <w:r w:rsidR="00A21006">
        <w:t xml:space="preserve"> Интерфейс</w:t>
      </w:r>
      <w:bookmarkEnd w:id="53"/>
      <w:r w:rsidR="00A21006">
        <w:t xml:space="preserve"> </w:t>
      </w:r>
    </w:p>
    <w:p w:rsidR="00B03D76" w:rsidRDefault="000B279C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На рисунках </w:t>
      </w:r>
      <w:r w:rsidR="001A1DD3">
        <w:rPr>
          <w:lang w:val="ru-RU"/>
        </w:rPr>
        <w:t>15</w:t>
      </w:r>
      <w:r>
        <w:rPr>
          <w:lang w:val="ru-RU"/>
        </w:rPr>
        <w:t>-</w:t>
      </w:r>
      <w:r w:rsidR="001A1DD3">
        <w:rPr>
          <w:lang w:val="ru-RU"/>
        </w:rPr>
        <w:t>22</w:t>
      </w:r>
      <w:r>
        <w:rPr>
          <w:color w:val="FF0000"/>
          <w:lang w:val="ru-RU"/>
        </w:rPr>
        <w:t xml:space="preserve"> </w:t>
      </w:r>
      <w:r>
        <w:rPr>
          <w:lang w:val="ru-RU"/>
        </w:rPr>
        <w:t>представлен интерфейс итогового продукта.</w:t>
      </w:r>
    </w:p>
    <w:p w:rsidR="00E73556" w:rsidRDefault="00E73556" w:rsidP="000763D5">
      <w:pPr>
        <w:pStyle w:val="a7"/>
        <w:ind w:right="-141"/>
        <w:rPr>
          <w:lang w:val="ru-RU"/>
        </w:rPr>
      </w:pPr>
      <w:r>
        <w:rPr>
          <w:lang w:val="ru-RU"/>
        </w:rPr>
        <w:t>Главный экран приложения (рис</w:t>
      </w:r>
      <w:r w:rsidR="006D55A2">
        <w:rPr>
          <w:lang w:val="ru-RU"/>
        </w:rPr>
        <w:t>унок</w:t>
      </w:r>
      <w:r>
        <w:rPr>
          <w:lang w:val="ru-RU"/>
        </w:rPr>
        <w:t xml:space="preserve"> </w:t>
      </w:r>
      <w:r w:rsidR="001A1DD3">
        <w:rPr>
          <w:lang w:val="ru-RU"/>
        </w:rPr>
        <w:t>15</w:t>
      </w:r>
      <w:r w:rsidR="00734073">
        <w:rPr>
          <w:lang w:val="ru-RU"/>
        </w:rPr>
        <w:t>)</w:t>
      </w:r>
      <w:r>
        <w:rPr>
          <w:lang w:val="ru-RU"/>
        </w:rPr>
        <w:t xml:space="preserve"> содержит список всех расходов, куда входит  информация о дате, категории, сумме и комментарии для расхода. Напротив каждого расхода есть визуальные элементы «ручка» и «ведро», соответствующие кнопкам для редактирования и удаления расхода. </w:t>
      </w:r>
    </w:p>
    <w:p w:rsidR="00E73556" w:rsidRDefault="00E73556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В нижней части экрана расположена панель управления, позволяющая перемещаться между основными экранами приложения, и кнопка «+» для добавления расхода. </w:t>
      </w:r>
    </w:p>
    <w:p w:rsidR="00B03D76" w:rsidRDefault="00E73556" w:rsidP="000763D5">
      <w:pPr>
        <w:pStyle w:val="a7"/>
        <w:ind w:right="-141"/>
        <w:rPr>
          <w:lang w:val="ru-RU"/>
        </w:rPr>
      </w:pPr>
      <w:r>
        <w:rPr>
          <w:lang w:val="ru-RU"/>
        </w:rPr>
        <w:t>Данные элементы и их расположение являются очень удобными для пользователя, т.к. они не перегружают интерфейс лишней визуализацией и позволяют легко управлять приложением одной рукой.</w:t>
      </w:r>
    </w:p>
    <w:p w:rsidR="00AF62DE" w:rsidRDefault="00AF62DE" w:rsidP="000763D5">
      <w:pPr>
        <w:pStyle w:val="a7"/>
        <w:ind w:right="-141"/>
        <w:rPr>
          <w:lang w:val="ru-RU"/>
        </w:rPr>
      </w:pPr>
    </w:p>
    <w:p w:rsidR="006D55A2" w:rsidRDefault="006D55A2" w:rsidP="000763D5">
      <w:pPr>
        <w:pStyle w:val="a7"/>
        <w:ind w:right="-141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1BB5FD7" wp14:editId="0C586871">
            <wp:extent cx="2216661" cy="4462275"/>
            <wp:effectExtent l="0" t="0" r="0" b="0"/>
            <wp:docPr id="7" name="Рисунок 7" descr="https://pp.userapi.com/c849416/v849416784/19e9ae/7ElSe2TqP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 descr="https://pp.userapi.com/c849416/v849416784/19e9ae/7ElSe2TqPOs.jp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2751" cy="4514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41B4" w:rsidRPr="001841B4" w:rsidRDefault="001841B4" w:rsidP="000763D5">
      <w:pPr>
        <w:pStyle w:val="a7"/>
        <w:ind w:right="-141"/>
        <w:jc w:val="center"/>
        <w:rPr>
          <w:i/>
          <w:szCs w:val="28"/>
          <w:lang w:val="ru-RU"/>
        </w:rPr>
      </w:pPr>
      <w:r w:rsidRPr="001841B4">
        <w:rPr>
          <w:i/>
          <w:szCs w:val="28"/>
          <w:lang w:val="ru-RU"/>
        </w:rPr>
        <w:t xml:space="preserve">Рисунок </w:t>
      </w:r>
      <w:r w:rsidR="00EE13A7">
        <w:rPr>
          <w:i/>
          <w:szCs w:val="28"/>
          <w:lang w:val="ru-RU"/>
        </w:rPr>
        <w:t>1</w:t>
      </w:r>
      <w:r w:rsidR="001A1DD3">
        <w:rPr>
          <w:i/>
          <w:szCs w:val="28"/>
          <w:lang w:val="ru-RU"/>
        </w:rPr>
        <w:t>5</w:t>
      </w:r>
      <w:r w:rsidRPr="001841B4">
        <w:rPr>
          <w:i/>
          <w:szCs w:val="28"/>
          <w:lang w:val="ru-RU"/>
        </w:rPr>
        <w:t>. Главный экран</w:t>
      </w:r>
    </w:p>
    <w:p w:rsidR="005622FD" w:rsidRDefault="005622FD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 xml:space="preserve">При нажатии на кнопку «+», открывается окно </w:t>
      </w:r>
      <w:r w:rsidR="001841B4">
        <w:rPr>
          <w:lang w:val="ru-RU"/>
        </w:rPr>
        <w:t>для ввода данных о расходе (рисунок</w:t>
      </w:r>
      <w:r>
        <w:rPr>
          <w:lang w:val="ru-RU"/>
        </w:rPr>
        <w:t xml:space="preserve"> </w:t>
      </w:r>
      <w:r w:rsidR="001A1DD3">
        <w:rPr>
          <w:lang w:val="ru-RU"/>
        </w:rPr>
        <w:t>16</w:t>
      </w:r>
      <w:r>
        <w:rPr>
          <w:lang w:val="ru-RU"/>
        </w:rPr>
        <w:t>).</w:t>
      </w:r>
      <w:r w:rsidR="001841B4">
        <w:rPr>
          <w:lang w:val="ru-RU"/>
        </w:rPr>
        <w:t xml:space="preserve">  Оно содержит поле для выбора категории из уже существующих, а также </w:t>
      </w:r>
      <w:r w:rsidR="00721194">
        <w:rPr>
          <w:lang w:val="ru-RU"/>
        </w:rPr>
        <w:t>поля</w:t>
      </w:r>
      <w:r w:rsidR="001841B4">
        <w:rPr>
          <w:lang w:val="ru-RU"/>
        </w:rPr>
        <w:t xml:space="preserve"> для ввода суммы, даты и комментария.</w:t>
      </w:r>
    </w:p>
    <w:p w:rsidR="001841B4" w:rsidRDefault="001841B4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Если при добавлении нового расхода сумма всех расходов в этой категории превысит порог, </w:t>
      </w:r>
      <w:r w:rsidR="00782DAC">
        <w:rPr>
          <w:lang w:val="ru-RU"/>
        </w:rPr>
        <w:t>система выдает</w:t>
      </w:r>
      <w:bookmarkStart w:id="54" w:name="_GoBack"/>
      <w:bookmarkEnd w:id="54"/>
      <w:r>
        <w:rPr>
          <w:lang w:val="ru-RU"/>
        </w:rPr>
        <w:t xml:space="preserve"> предупреждение (рисунок </w:t>
      </w:r>
      <w:r w:rsidR="001A1DD3">
        <w:rPr>
          <w:lang w:val="ru-RU"/>
        </w:rPr>
        <w:t>17</w:t>
      </w:r>
      <w:r>
        <w:rPr>
          <w:lang w:val="ru-RU"/>
        </w:rPr>
        <w:t>).</w:t>
      </w:r>
    </w:p>
    <w:p w:rsidR="001841B4" w:rsidRDefault="001841B4" w:rsidP="000763D5">
      <w:pPr>
        <w:pStyle w:val="a7"/>
        <w:ind w:right="-141"/>
        <w:rPr>
          <w:lang w:val="ru-RU"/>
        </w:rPr>
      </w:pPr>
    </w:p>
    <w:p w:rsidR="001841B4" w:rsidRDefault="001841B4" w:rsidP="000763D5">
      <w:pPr>
        <w:pStyle w:val="a7"/>
        <w:ind w:right="-141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6AB6669" wp14:editId="68848CD2">
            <wp:extent cx="2091377" cy="4307120"/>
            <wp:effectExtent l="0" t="0" r="4445" b="0"/>
            <wp:docPr id="11" name="Рисунок 11" descr="https://pp.userapi.com/c850720/v850720784/12ebd1/iSOYofScfX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6" descr="https://pp.userapi.com/c850720/v850720784/12ebd1/iSOYofScfX8.jp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117" cy="4353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           </w:t>
      </w:r>
      <w:r>
        <w:rPr>
          <w:noProof/>
          <w:lang w:val="ru-RU"/>
        </w:rPr>
        <w:drawing>
          <wp:inline distT="0" distB="0" distL="0" distR="0" wp14:anchorId="401B382B" wp14:editId="6F46A854">
            <wp:extent cx="2090058" cy="4304406"/>
            <wp:effectExtent l="0" t="0" r="5715" b="1270"/>
            <wp:docPr id="12" name="Рисунок 12" descr="https://pp.userapi.com/c851524/v851524784/12fead/4lRXmfF68e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0" descr="https://pp.userapi.com/c851524/v851524784/12fead/4lRXmfF68eg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132" cy="434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41B4" w:rsidRPr="001841B4" w:rsidRDefault="001841B4" w:rsidP="000763D5">
      <w:pPr>
        <w:pStyle w:val="a7"/>
        <w:ind w:right="-141"/>
        <w:jc w:val="center"/>
        <w:rPr>
          <w:i/>
          <w:szCs w:val="28"/>
          <w:lang w:val="ru-RU"/>
        </w:rPr>
      </w:pPr>
      <w:r w:rsidRPr="001841B4">
        <w:rPr>
          <w:i/>
          <w:szCs w:val="28"/>
          <w:lang w:val="ru-RU"/>
        </w:rPr>
        <w:t xml:space="preserve">Рисунок </w:t>
      </w:r>
      <w:r w:rsidR="001A1DD3">
        <w:rPr>
          <w:i/>
          <w:szCs w:val="28"/>
          <w:lang w:val="ru-RU"/>
        </w:rPr>
        <w:t>16</w:t>
      </w:r>
      <w:r w:rsidRPr="001841B4">
        <w:rPr>
          <w:i/>
          <w:szCs w:val="28"/>
          <w:lang w:val="ru-RU"/>
        </w:rPr>
        <w:t>. Добавление расхода</w:t>
      </w:r>
      <w:r>
        <w:rPr>
          <w:i/>
          <w:szCs w:val="28"/>
          <w:lang w:val="ru-RU"/>
        </w:rPr>
        <w:t xml:space="preserve">       Рисунок</w:t>
      </w:r>
      <w:r w:rsidRPr="001841B4">
        <w:rPr>
          <w:i/>
          <w:szCs w:val="28"/>
          <w:lang w:val="ru-RU"/>
        </w:rPr>
        <w:t xml:space="preserve"> </w:t>
      </w:r>
      <w:r w:rsidR="001A1DD3">
        <w:rPr>
          <w:i/>
          <w:szCs w:val="28"/>
          <w:lang w:val="ru-RU"/>
        </w:rPr>
        <w:t>17</w:t>
      </w:r>
      <w:r w:rsidRPr="001841B4">
        <w:rPr>
          <w:i/>
          <w:szCs w:val="28"/>
          <w:lang w:val="ru-RU"/>
        </w:rPr>
        <w:t>. Превышение порога</w:t>
      </w:r>
    </w:p>
    <w:p w:rsidR="001841B4" w:rsidRDefault="001841B4" w:rsidP="000763D5">
      <w:pPr>
        <w:pStyle w:val="a7"/>
        <w:ind w:right="-141" w:firstLine="0"/>
        <w:rPr>
          <w:lang w:val="ru-RU"/>
        </w:rPr>
      </w:pPr>
    </w:p>
    <w:p w:rsidR="005622FD" w:rsidRDefault="00D90F85" w:rsidP="000763D5">
      <w:pPr>
        <w:pStyle w:val="a7"/>
        <w:ind w:right="-141"/>
        <w:rPr>
          <w:lang w:val="ru-RU"/>
        </w:rPr>
      </w:pPr>
      <w:r>
        <w:rPr>
          <w:lang w:val="ru-RU"/>
        </w:rPr>
        <w:t>При выборе на панели управления вкладки «Категории», открывается экран, содержащий список всех катег</w:t>
      </w:r>
      <w:r w:rsidR="00751052">
        <w:rPr>
          <w:lang w:val="ru-RU"/>
        </w:rPr>
        <w:t>орий с названием и порогом (рисунок</w:t>
      </w:r>
      <w:r>
        <w:rPr>
          <w:lang w:val="ru-RU"/>
        </w:rPr>
        <w:t xml:space="preserve"> </w:t>
      </w:r>
      <w:r w:rsidR="001A1DD3">
        <w:rPr>
          <w:lang w:val="ru-RU"/>
        </w:rPr>
        <w:t>18</w:t>
      </w:r>
      <w:r>
        <w:rPr>
          <w:lang w:val="ru-RU"/>
        </w:rPr>
        <w:t>).</w:t>
      </w:r>
      <w:r w:rsidR="0029290C">
        <w:rPr>
          <w:lang w:val="ru-RU"/>
        </w:rPr>
        <w:t xml:space="preserve"> Здесь пользователю также предоставляется возможность удалять и редактировать категории с помощью тех же элементов, что в расходах.</w:t>
      </w:r>
    </w:p>
    <w:p w:rsidR="0029290C" w:rsidRDefault="0029290C" w:rsidP="000763D5">
      <w:pPr>
        <w:pStyle w:val="a7"/>
        <w:ind w:right="-141"/>
        <w:rPr>
          <w:lang w:val="ru-RU"/>
        </w:rPr>
      </w:pPr>
      <w:r>
        <w:rPr>
          <w:lang w:val="ru-RU"/>
        </w:rPr>
        <w:lastRenderedPageBreak/>
        <w:t>При нажатии на кнопку «+», открывается окно для ввода данных о категории (рис</w:t>
      </w:r>
      <w:r w:rsidR="00751052">
        <w:rPr>
          <w:lang w:val="ru-RU"/>
        </w:rPr>
        <w:t>унок</w:t>
      </w:r>
      <w:r>
        <w:rPr>
          <w:lang w:val="ru-RU"/>
        </w:rPr>
        <w:t xml:space="preserve"> </w:t>
      </w:r>
      <w:r w:rsidR="001A1DD3">
        <w:rPr>
          <w:lang w:val="ru-RU"/>
        </w:rPr>
        <w:t>19</w:t>
      </w:r>
      <w:r>
        <w:rPr>
          <w:lang w:val="ru-RU"/>
        </w:rPr>
        <w:t>).</w:t>
      </w:r>
      <w:r w:rsidR="00751052">
        <w:rPr>
          <w:lang w:val="ru-RU"/>
        </w:rPr>
        <w:t xml:space="preserve"> Оно содержит </w:t>
      </w:r>
      <w:r w:rsidR="00721194">
        <w:rPr>
          <w:lang w:val="ru-RU"/>
        </w:rPr>
        <w:t>поля</w:t>
      </w:r>
      <w:r w:rsidR="00751052">
        <w:rPr>
          <w:lang w:val="ru-RU"/>
        </w:rPr>
        <w:t xml:space="preserve"> для ввода названия категории и ее ежемесячного порога.</w:t>
      </w:r>
    </w:p>
    <w:p w:rsidR="00751052" w:rsidRPr="00751052" w:rsidRDefault="00751052" w:rsidP="000763D5">
      <w:pPr>
        <w:pStyle w:val="a7"/>
        <w:ind w:right="-141" w:firstLine="0"/>
        <w:jc w:val="center"/>
        <w:rPr>
          <w:noProof/>
          <w:lang w:val="ru-RU"/>
        </w:rPr>
      </w:pPr>
      <w:r>
        <w:rPr>
          <w:noProof/>
          <w:lang w:val="ru-RU"/>
        </w:rPr>
        <w:drawing>
          <wp:inline distT="0" distB="0" distL="0" distR="0" wp14:anchorId="04B48F23" wp14:editId="1DE3E57E">
            <wp:extent cx="2113807" cy="4348405"/>
            <wp:effectExtent l="0" t="0" r="1270" b="0"/>
            <wp:docPr id="15" name="Рисунок 15" descr="https://pp.userapi.com/c849036/v849036784/19dc4e/mYGaDGQJB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2" descr="https://pp.userapi.com/c849036/v849036784/19dc4e/mYGaDGQJBRA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8542" cy="4378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ru-RU"/>
        </w:rPr>
        <w:t xml:space="preserve">      </w:t>
      </w:r>
      <w:r>
        <w:rPr>
          <w:noProof/>
          <w:lang w:val="ru-RU"/>
        </w:rPr>
        <w:drawing>
          <wp:inline distT="0" distB="0" distL="0" distR="0" wp14:anchorId="4AE7D9F4" wp14:editId="3BA154E9">
            <wp:extent cx="2101932" cy="4328854"/>
            <wp:effectExtent l="0" t="0" r="0" b="0"/>
            <wp:docPr id="19" name="Рисунок 19" descr="https://pp.userapi.com/c851020/v851020784/12a248/HsRDyNAsBO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 descr="https://pp.userapi.com/c851020/v851020784/12a248/HsRDyNAsBOg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9590" cy="438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052" w:rsidRPr="001841B4" w:rsidRDefault="00751052" w:rsidP="000763D5">
      <w:pPr>
        <w:pStyle w:val="a7"/>
        <w:ind w:right="-141"/>
        <w:jc w:val="center"/>
        <w:rPr>
          <w:i/>
          <w:szCs w:val="28"/>
          <w:lang w:val="ru-RU"/>
        </w:rPr>
      </w:pPr>
      <w:r w:rsidRPr="001841B4">
        <w:rPr>
          <w:i/>
          <w:szCs w:val="28"/>
          <w:lang w:val="ru-RU"/>
        </w:rPr>
        <w:t xml:space="preserve">Рисунок </w:t>
      </w:r>
      <w:r w:rsidR="001A1DD3">
        <w:rPr>
          <w:i/>
          <w:szCs w:val="28"/>
          <w:lang w:val="ru-RU"/>
        </w:rPr>
        <w:t>18</w:t>
      </w:r>
      <w:r w:rsidRPr="001841B4">
        <w:rPr>
          <w:i/>
          <w:szCs w:val="28"/>
          <w:lang w:val="ru-RU"/>
        </w:rPr>
        <w:t xml:space="preserve">. </w:t>
      </w:r>
      <w:r w:rsidR="00721194">
        <w:rPr>
          <w:i/>
          <w:szCs w:val="28"/>
          <w:lang w:val="ru-RU"/>
        </w:rPr>
        <w:t>Экран категорий</w:t>
      </w:r>
      <w:r>
        <w:rPr>
          <w:i/>
          <w:szCs w:val="28"/>
          <w:lang w:val="ru-RU"/>
        </w:rPr>
        <w:t xml:space="preserve"> </w:t>
      </w:r>
      <w:r w:rsidR="00721194">
        <w:rPr>
          <w:i/>
          <w:szCs w:val="28"/>
          <w:lang w:val="ru-RU"/>
        </w:rPr>
        <w:t xml:space="preserve">   </w:t>
      </w:r>
      <w:r>
        <w:rPr>
          <w:i/>
          <w:szCs w:val="28"/>
          <w:lang w:val="ru-RU"/>
        </w:rPr>
        <w:t xml:space="preserve"> Рисунок</w:t>
      </w:r>
      <w:r w:rsidRPr="001841B4">
        <w:rPr>
          <w:i/>
          <w:szCs w:val="28"/>
          <w:lang w:val="ru-RU"/>
        </w:rPr>
        <w:t xml:space="preserve"> </w:t>
      </w:r>
      <w:r w:rsidR="001A1DD3">
        <w:rPr>
          <w:i/>
          <w:szCs w:val="28"/>
          <w:lang w:val="ru-RU"/>
        </w:rPr>
        <w:t>19</w:t>
      </w:r>
      <w:r w:rsidRPr="001841B4">
        <w:rPr>
          <w:i/>
          <w:szCs w:val="28"/>
          <w:lang w:val="ru-RU"/>
        </w:rPr>
        <w:t xml:space="preserve">. </w:t>
      </w:r>
      <w:r w:rsidR="00721194">
        <w:rPr>
          <w:i/>
          <w:szCs w:val="28"/>
          <w:lang w:val="ru-RU"/>
        </w:rPr>
        <w:t>Добавление категории</w:t>
      </w:r>
    </w:p>
    <w:p w:rsidR="00751052" w:rsidRDefault="00751052" w:rsidP="000763D5">
      <w:pPr>
        <w:pStyle w:val="a7"/>
        <w:ind w:right="-141" w:firstLine="0"/>
        <w:jc w:val="center"/>
        <w:rPr>
          <w:lang w:val="ru-RU"/>
        </w:rPr>
      </w:pPr>
    </w:p>
    <w:p w:rsidR="0029290C" w:rsidRDefault="0029290C" w:rsidP="000763D5">
      <w:pPr>
        <w:pStyle w:val="a7"/>
        <w:ind w:right="-141"/>
        <w:rPr>
          <w:lang w:val="ru-RU"/>
        </w:rPr>
      </w:pPr>
      <w:r>
        <w:rPr>
          <w:lang w:val="ru-RU"/>
        </w:rPr>
        <w:t>Что просмотреть отчет, пользователю необходимо на панели управлен</w:t>
      </w:r>
      <w:r w:rsidR="009C6203">
        <w:rPr>
          <w:lang w:val="ru-RU"/>
        </w:rPr>
        <w:t>ия выбрать вкладку «Отчет» (рисунок</w:t>
      </w:r>
      <w:r>
        <w:rPr>
          <w:lang w:val="ru-RU"/>
        </w:rPr>
        <w:t xml:space="preserve"> </w:t>
      </w:r>
      <w:r w:rsidR="001A1DD3">
        <w:rPr>
          <w:lang w:val="ru-RU"/>
        </w:rPr>
        <w:t>20</w:t>
      </w:r>
      <w:r>
        <w:rPr>
          <w:lang w:val="ru-RU"/>
        </w:rPr>
        <w:t>). Отчет включает в себя круговую диаграмму, на которой содержится информация о том, какая сумма расходов для каждой категории существует на данный момент, и как расходы по категориям соотносятся друг с другом.</w:t>
      </w:r>
    </w:p>
    <w:p w:rsidR="0029290C" w:rsidRPr="005622FD" w:rsidRDefault="0029290C" w:rsidP="000763D5">
      <w:pPr>
        <w:pStyle w:val="a7"/>
        <w:ind w:right="-141"/>
        <w:rPr>
          <w:lang w:val="ru-RU"/>
        </w:rPr>
      </w:pPr>
    </w:p>
    <w:p w:rsidR="00B03D76" w:rsidRDefault="00B03D76" w:rsidP="000763D5">
      <w:pPr>
        <w:ind w:right="-141"/>
      </w:pPr>
      <w:r>
        <w:t xml:space="preserve">    </w:t>
      </w:r>
    </w:p>
    <w:p w:rsidR="00B03D76" w:rsidRDefault="00B03D76" w:rsidP="000763D5">
      <w:pPr>
        <w:ind w:right="-141"/>
        <w:jc w:val="center"/>
      </w:pPr>
      <w:r>
        <w:rPr>
          <w:noProof/>
        </w:rPr>
        <w:lastRenderedPageBreak/>
        <w:drawing>
          <wp:inline distT="0" distB="0" distL="0" distR="0" wp14:anchorId="37433E5E" wp14:editId="29BC802E">
            <wp:extent cx="2268187" cy="4671254"/>
            <wp:effectExtent l="0" t="0" r="0" b="0"/>
            <wp:docPr id="5" name="Рисунок 5" descr="https://pp.userapi.com/c848524/v848524784/199a01/kW1lit3-6g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 descr="https://pp.userapi.com/c848524/v848524784/199a01/kW1lit3-6g0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181" cy="4708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203" w:rsidRPr="001841B4" w:rsidRDefault="009C6203" w:rsidP="000763D5">
      <w:pPr>
        <w:pStyle w:val="a7"/>
        <w:ind w:right="-141" w:firstLine="0"/>
        <w:jc w:val="center"/>
        <w:rPr>
          <w:i/>
          <w:szCs w:val="28"/>
          <w:lang w:val="ru-RU"/>
        </w:rPr>
      </w:pPr>
      <w:r w:rsidRPr="001841B4">
        <w:rPr>
          <w:i/>
          <w:szCs w:val="28"/>
          <w:lang w:val="ru-RU"/>
        </w:rPr>
        <w:t xml:space="preserve">Рисунок </w:t>
      </w:r>
      <w:r w:rsidR="001A1DD3">
        <w:rPr>
          <w:i/>
          <w:szCs w:val="28"/>
          <w:lang w:val="ru-RU"/>
        </w:rPr>
        <w:t>20</w:t>
      </w:r>
      <w:r w:rsidRPr="001841B4">
        <w:rPr>
          <w:i/>
          <w:szCs w:val="28"/>
          <w:lang w:val="ru-RU"/>
        </w:rPr>
        <w:t xml:space="preserve">. </w:t>
      </w:r>
      <w:r w:rsidR="00800EC5">
        <w:rPr>
          <w:i/>
          <w:szCs w:val="28"/>
          <w:lang w:val="ru-RU"/>
        </w:rPr>
        <w:t>Экран отчета</w:t>
      </w:r>
    </w:p>
    <w:p w:rsidR="00727AFA" w:rsidRPr="00A83096" w:rsidRDefault="00727AFA" w:rsidP="000763D5">
      <w:pPr>
        <w:ind w:right="-141"/>
        <w:rPr>
          <w:rFonts w:ascii="Times New Roman" w:hAnsi="Times New Roman"/>
          <w:sz w:val="24"/>
          <w:szCs w:val="24"/>
        </w:rPr>
      </w:pPr>
    </w:p>
    <w:p w:rsidR="00727AFA" w:rsidRDefault="00727AFA" w:rsidP="000763D5">
      <w:pPr>
        <w:ind w:right="-141"/>
      </w:pPr>
    </w:p>
    <w:p w:rsidR="00B03D76" w:rsidRDefault="00B03D76" w:rsidP="000763D5">
      <w:pPr>
        <w:ind w:right="-141"/>
      </w:pPr>
    </w:p>
    <w:p w:rsidR="00A21006" w:rsidRPr="00A21006" w:rsidRDefault="00A21006" w:rsidP="000763D5">
      <w:pPr>
        <w:ind w:right="-141"/>
      </w:pPr>
    </w:p>
    <w:p w:rsidR="00946CF2" w:rsidRDefault="00946CF2" w:rsidP="000763D5">
      <w:pPr>
        <w:ind w:right="-141"/>
      </w:pPr>
    </w:p>
    <w:p w:rsidR="00946CF2" w:rsidRDefault="00946CF2" w:rsidP="000763D5">
      <w:pPr>
        <w:spacing w:after="160" w:line="259" w:lineRule="auto"/>
        <w:ind w:right="-141"/>
      </w:pPr>
      <w:r>
        <w:br w:type="page"/>
      </w:r>
    </w:p>
    <w:p w:rsidR="00DB51AD" w:rsidRDefault="0042055A" w:rsidP="000763D5">
      <w:pPr>
        <w:pStyle w:val="1"/>
        <w:ind w:right="-141"/>
      </w:pPr>
      <w:bookmarkStart w:id="55" w:name="_Toc10731114"/>
      <w:r>
        <w:lastRenderedPageBreak/>
        <w:t>6</w:t>
      </w:r>
      <w:r w:rsidR="00DB51AD">
        <w:t>. ТЕСТИРОВАНИЕ</w:t>
      </w:r>
      <w:bookmarkEnd w:id="55"/>
    </w:p>
    <w:p w:rsidR="00EE13A7" w:rsidRPr="00EE13A7" w:rsidRDefault="00EE13A7" w:rsidP="000763D5">
      <w:pPr>
        <w:ind w:right="-141"/>
      </w:pPr>
    </w:p>
    <w:p w:rsidR="00D7410C" w:rsidRDefault="00D7410C" w:rsidP="000763D5">
      <w:pPr>
        <w:pStyle w:val="13"/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сновные виды тестирования, которые были проведены:</w:t>
      </w:r>
    </w:p>
    <w:p w:rsidR="0073519E" w:rsidRDefault="00F14BBC" w:rsidP="00F14BBC">
      <w:pPr>
        <w:pStyle w:val="a7"/>
        <w:rPr>
          <w:rFonts w:eastAsia="Calibri"/>
          <w:highlight w:val="white"/>
        </w:rPr>
      </w:pPr>
      <w:r w:rsidRPr="00F14BBC">
        <w:rPr>
          <w:rFonts w:eastAsia="Calibri"/>
          <w:highlight w:val="white"/>
          <w:lang w:val="ru-RU"/>
        </w:rPr>
        <w:t>1.</w:t>
      </w:r>
      <w:r w:rsidRPr="00782DAC">
        <w:rPr>
          <w:rFonts w:eastAsia="Calibri"/>
          <w:highlight w:val="white"/>
          <w:lang w:val="ru-RU"/>
        </w:rPr>
        <w:t xml:space="preserve"> </w:t>
      </w:r>
      <w:r w:rsidR="00D7410C">
        <w:rPr>
          <w:rFonts w:eastAsia="Calibri"/>
          <w:highlight w:val="white"/>
        </w:rPr>
        <w:t>Smoke</w:t>
      </w:r>
      <w:r w:rsidR="00D7410C" w:rsidRPr="00782DAC">
        <w:rPr>
          <w:rFonts w:eastAsia="Calibri"/>
          <w:highlight w:val="white"/>
          <w:lang w:val="ru-RU"/>
        </w:rPr>
        <w:t xml:space="preserve"> </w:t>
      </w:r>
      <w:r w:rsidR="00D7410C">
        <w:rPr>
          <w:rFonts w:eastAsia="Calibri"/>
          <w:highlight w:val="white"/>
        </w:rPr>
        <w:t>testing</w:t>
      </w:r>
      <w:r w:rsidR="00D7410C" w:rsidRPr="00782DAC">
        <w:rPr>
          <w:rFonts w:eastAsia="Calibri"/>
          <w:highlight w:val="white"/>
          <w:lang w:val="ru-RU"/>
        </w:rPr>
        <w:t xml:space="preserve"> – поверхностное </w:t>
      </w:r>
      <w:r w:rsidR="00D46351" w:rsidRPr="00782DAC">
        <w:rPr>
          <w:rFonts w:eastAsia="Calibri"/>
          <w:highlight w:val="white"/>
          <w:lang w:val="ru-RU"/>
        </w:rPr>
        <w:t xml:space="preserve">тестирование системы на предмет работоспособности. </w:t>
      </w:r>
      <w:r w:rsidR="00D7410C">
        <w:rPr>
          <w:rFonts w:eastAsia="Calibri"/>
          <w:highlight w:val="white"/>
        </w:rPr>
        <w:t>В рамках этого тестирования были проверены возможности</w:t>
      </w:r>
      <w:r w:rsidR="0073519E">
        <w:rPr>
          <w:rFonts w:eastAsia="Calibri"/>
          <w:highlight w:val="white"/>
        </w:rPr>
        <w:t>:</w:t>
      </w:r>
      <w:r w:rsidR="00D7410C">
        <w:rPr>
          <w:rFonts w:eastAsia="Calibri"/>
          <w:highlight w:val="white"/>
        </w:rPr>
        <w:t xml:space="preserve"> </w:t>
      </w:r>
    </w:p>
    <w:p w:rsidR="0073519E" w:rsidRDefault="0073519E" w:rsidP="000763D5">
      <w:pPr>
        <w:pStyle w:val="13"/>
        <w:numPr>
          <w:ilvl w:val="1"/>
          <w:numId w:val="31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запуска клиентского приложения</w:t>
      </w:r>
      <w:r w:rsidR="00FF1F9B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73519E" w:rsidRDefault="00D7410C" w:rsidP="000763D5">
      <w:pPr>
        <w:pStyle w:val="13"/>
        <w:numPr>
          <w:ilvl w:val="1"/>
          <w:numId w:val="31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отображение пользовательского и</w:t>
      </w:r>
      <w:r w:rsidR="0073519E">
        <w:rPr>
          <w:rFonts w:ascii="Times New Roman" w:eastAsia="Calibri" w:hAnsi="Times New Roman" w:cs="Times New Roman"/>
          <w:sz w:val="28"/>
          <w:szCs w:val="28"/>
          <w:highlight w:val="white"/>
        </w:rPr>
        <w:t>нтерфейса</w:t>
      </w:r>
      <w:r w:rsidR="00FF1F9B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D7410C" w:rsidRDefault="00D7410C" w:rsidP="000763D5">
      <w:pPr>
        <w:pStyle w:val="13"/>
        <w:numPr>
          <w:ilvl w:val="1"/>
          <w:numId w:val="31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соединени</w:t>
      </w:r>
      <w:r w:rsidR="0073519E">
        <w:rPr>
          <w:rFonts w:ascii="Times New Roman" w:eastAsia="Calibri" w:hAnsi="Times New Roman" w:cs="Times New Roman"/>
          <w:sz w:val="28"/>
          <w:szCs w:val="28"/>
          <w:highlight w:val="white"/>
        </w:rPr>
        <w:t>е и получение ответа от сервера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. </w:t>
      </w:r>
    </w:p>
    <w:p w:rsidR="0073519E" w:rsidRDefault="00D7410C" w:rsidP="000763D5">
      <w:pPr>
        <w:pStyle w:val="13"/>
        <w:spacing w:line="360" w:lineRule="auto"/>
        <w:ind w:right="-141" w:firstLine="993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2. Sanity testing – тестирование работы конкретных функций системы для доказательства того, что система работает согласно требованиям в Техническом Задании. В рамках данного теста были проверены функци</w:t>
      </w:r>
      <w:r w:rsidR="0073519E">
        <w:rPr>
          <w:rFonts w:ascii="Times New Roman" w:eastAsia="Calibri" w:hAnsi="Times New Roman" w:cs="Times New Roman"/>
          <w:sz w:val="28"/>
          <w:szCs w:val="28"/>
          <w:highlight w:val="white"/>
        </w:rPr>
        <w:t>ональные возможности системы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: </w:t>
      </w:r>
    </w:p>
    <w:p w:rsidR="00FF1F9B" w:rsidRPr="00FF1F9B" w:rsidRDefault="00FF1F9B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добавление</w:t>
      </w:r>
      <w:r w:rsidRPr="00FF1F9B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>записи о расходах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FF1F9B" w:rsidRDefault="00D7410C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изменен</w:t>
      </w:r>
      <w:r w:rsidR="00FF1F9B">
        <w:rPr>
          <w:rFonts w:ascii="Times New Roman" w:eastAsia="Calibri" w:hAnsi="Times New Roman" w:cs="Times New Roman"/>
          <w:sz w:val="28"/>
          <w:szCs w:val="28"/>
          <w:highlight w:val="white"/>
        </w:rPr>
        <w:t>ие записи о расходах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73519E" w:rsidRDefault="0073519E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удал</w:t>
      </w:r>
      <w:r w:rsidR="00FF1F9B">
        <w:rPr>
          <w:rFonts w:ascii="Times New Roman" w:eastAsia="Calibri" w:hAnsi="Times New Roman" w:cs="Times New Roman"/>
          <w:sz w:val="28"/>
          <w:szCs w:val="28"/>
          <w:highlight w:val="white"/>
        </w:rPr>
        <w:t>ение записи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 о расходах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FF1F9B" w:rsidRDefault="00FF1F9B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добавление категории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FF1F9B" w:rsidRDefault="00FF1F9B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изменение категории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73519E" w:rsidRDefault="00FF1F9B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удаление категории</w:t>
      </w:r>
      <w:r w:rsidR="000B029A">
        <w:rPr>
          <w:rFonts w:ascii="Times New Roman" w:eastAsia="Calibri" w:hAnsi="Times New Roman" w:cs="Times New Roman"/>
          <w:sz w:val="28"/>
          <w:szCs w:val="28"/>
          <w:highlight w:val="white"/>
        </w:rPr>
        <w:t>;</w:t>
      </w:r>
    </w:p>
    <w:p w:rsidR="00D7410C" w:rsidRDefault="00D7410C" w:rsidP="000763D5">
      <w:pPr>
        <w:pStyle w:val="13"/>
        <w:numPr>
          <w:ilvl w:val="0"/>
          <w:numId w:val="32"/>
        </w:numPr>
        <w:spacing w:line="360" w:lineRule="auto"/>
        <w:ind w:right="-141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получение отчета. </w:t>
      </w:r>
    </w:p>
    <w:p w:rsidR="00FF1F9B" w:rsidRDefault="00D7410C" w:rsidP="000763D5">
      <w:pPr>
        <w:pStyle w:val="13"/>
        <w:spacing w:line="360" w:lineRule="auto"/>
        <w:ind w:right="-141" w:firstLine="993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3. </w:t>
      </w:r>
      <w:r w:rsidR="00FF1F9B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Negative testing – тестирование поведении системы, при попытке ввода некорректных данных. Было протестировано поведение системы, при попытке ввода некорректных данных в различных функциях. Тест - кейсы представлены в приложении 2. </w:t>
      </w:r>
    </w:p>
    <w:p w:rsidR="00D7410C" w:rsidRDefault="00FF1F9B" w:rsidP="000763D5">
      <w:pPr>
        <w:pStyle w:val="13"/>
        <w:spacing w:line="360" w:lineRule="auto"/>
        <w:ind w:right="-141" w:firstLine="993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4.</w:t>
      </w:r>
      <w:r w:rsidR="008F0D8E" w:rsidRPr="008F0D8E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 </w:t>
      </w:r>
      <w:r w:rsidR="00D7410C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Usability testing – тестирование того, насколько легко конечный пользователь сможет освоить систему. </w:t>
      </w:r>
      <w:r w:rsidR="0073519E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В рамках этого тестирования были выбраны 3 человека, которые ранее не были знакомы с системой. Им </w:t>
      </w:r>
      <w:r w:rsidR="0073519E">
        <w:rPr>
          <w:rFonts w:ascii="Times New Roman" w:eastAsia="Calibri" w:hAnsi="Times New Roman" w:cs="Times New Roman"/>
          <w:sz w:val="28"/>
          <w:szCs w:val="28"/>
          <w:highlight w:val="white"/>
        </w:rPr>
        <w:lastRenderedPageBreak/>
        <w:t>предлагалось попробовать выпо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>лни</w:t>
      </w:r>
      <w:r w:rsidR="004A4C7F">
        <w:rPr>
          <w:rFonts w:ascii="Times New Roman" w:eastAsia="Calibri" w:hAnsi="Times New Roman" w:cs="Times New Roman"/>
          <w:sz w:val="28"/>
          <w:szCs w:val="28"/>
          <w:highlight w:val="white"/>
        </w:rPr>
        <w:t>ть основные функции системы. С р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езультатами тестирования можно ознакомиться в Приложении 2. </w:t>
      </w:r>
    </w:p>
    <w:p w:rsidR="00D7410C" w:rsidRDefault="00D7410C" w:rsidP="000763D5">
      <w:pPr>
        <w:pStyle w:val="13"/>
        <w:spacing w:line="360" w:lineRule="auto"/>
        <w:ind w:right="-141" w:firstLine="708"/>
        <w:jc w:val="both"/>
        <w:rPr>
          <w:rFonts w:ascii="Times New Roman" w:eastAsia="Calibri" w:hAnsi="Times New Roman" w:cs="Times New Roman"/>
          <w:sz w:val="28"/>
          <w:szCs w:val="28"/>
          <w:highlight w:val="white"/>
        </w:rPr>
      </w:pPr>
      <w:r>
        <w:rPr>
          <w:rFonts w:ascii="Times New Roman" w:eastAsia="Calibri" w:hAnsi="Times New Roman" w:cs="Times New Roman"/>
          <w:sz w:val="28"/>
          <w:szCs w:val="28"/>
          <w:highlight w:val="white"/>
        </w:rPr>
        <w:t>В результате</w:t>
      </w:r>
      <w:r w:rsidR="00FD1FCB"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 тестирования оказалось более 95</w:t>
      </w:r>
      <w:r>
        <w:rPr>
          <w:rFonts w:ascii="Times New Roman" w:eastAsia="Calibri" w:hAnsi="Times New Roman" w:cs="Times New Roman"/>
          <w:sz w:val="28"/>
          <w:szCs w:val="28"/>
          <w:highlight w:val="white"/>
        </w:rPr>
        <w:t xml:space="preserve"> % пройденных тест-кейсов. Не пройденные тест</w:t>
      </w:r>
      <w:r w:rsidR="00FD1FCB">
        <w:rPr>
          <w:rFonts w:ascii="Times New Roman" w:eastAsia="Calibri" w:hAnsi="Times New Roman" w:cs="Times New Roman"/>
          <w:sz w:val="28"/>
          <w:szCs w:val="28"/>
          <w:highlight w:val="white"/>
        </w:rPr>
        <w:t>-кейсы не являются критическими.</w:t>
      </w:r>
    </w:p>
    <w:p w:rsidR="00F70979" w:rsidRDefault="00F70979" w:rsidP="000763D5">
      <w:pPr>
        <w:spacing w:after="160" w:line="259" w:lineRule="auto"/>
        <w:ind w:right="-141"/>
        <w:rPr>
          <w:rFonts w:ascii="Times New Roman" w:eastAsia="Calibri" w:hAnsi="Times New Roman"/>
          <w:sz w:val="28"/>
          <w:szCs w:val="28"/>
          <w:highlight w:val="white"/>
        </w:rPr>
      </w:pPr>
      <w:r>
        <w:rPr>
          <w:rFonts w:ascii="Times New Roman" w:eastAsia="Calibri" w:hAnsi="Times New Roman"/>
          <w:sz w:val="28"/>
          <w:szCs w:val="28"/>
          <w:highlight w:val="white"/>
        </w:rPr>
        <w:br w:type="page"/>
      </w:r>
    </w:p>
    <w:p w:rsidR="001078C8" w:rsidRDefault="001078C8" w:rsidP="000763D5">
      <w:pPr>
        <w:pStyle w:val="1"/>
        <w:spacing w:line="360" w:lineRule="auto"/>
        <w:ind w:right="-141"/>
      </w:pPr>
      <w:bookmarkStart w:id="56" w:name="_Toc10731115"/>
      <w:bookmarkEnd w:id="47"/>
      <w:r w:rsidRPr="00167B49">
        <w:lastRenderedPageBreak/>
        <w:t>ЗАКЛЮЧЕНИЕ</w:t>
      </w:r>
      <w:bookmarkEnd w:id="56"/>
    </w:p>
    <w:p w:rsidR="009F379F" w:rsidRDefault="00F6569A" w:rsidP="000763D5">
      <w:pPr>
        <w:pStyle w:val="a7"/>
        <w:ind w:right="-141"/>
        <w:rPr>
          <w:lang w:val="ru-RU"/>
        </w:rPr>
      </w:pPr>
      <w:r>
        <w:rPr>
          <w:lang w:val="ru-RU"/>
        </w:rPr>
        <w:t xml:space="preserve">В ходе курсового проекта было реализовано </w:t>
      </w:r>
      <w:r>
        <w:t>Android</w:t>
      </w:r>
      <w:r w:rsidR="00836DAC">
        <w:rPr>
          <w:lang w:val="ru-RU"/>
        </w:rPr>
        <w:t>-</w:t>
      </w:r>
      <w:r>
        <w:rPr>
          <w:lang w:val="ru-RU"/>
        </w:rPr>
        <w:t>приложение</w:t>
      </w:r>
      <w:r w:rsidRPr="00F6569A">
        <w:rPr>
          <w:lang w:val="ru-RU"/>
        </w:rPr>
        <w:t xml:space="preserve"> </w:t>
      </w:r>
      <w:r>
        <w:rPr>
          <w:lang w:val="ru-RU"/>
        </w:rPr>
        <w:t>по отслеж</w:t>
      </w:r>
      <w:r w:rsidR="009F379F">
        <w:rPr>
          <w:lang w:val="ru-RU"/>
        </w:rPr>
        <w:t>иваю личных расходов, которое удовлетворяет следующим требованиям:</w:t>
      </w:r>
    </w:p>
    <w:p w:rsidR="00F6569A" w:rsidRDefault="009F379F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>имеет удобный и интуитивно-понятный интерфейс;</w:t>
      </w:r>
    </w:p>
    <w:p w:rsidR="00686C40" w:rsidRPr="00F768C9" w:rsidRDefault="008944C7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 xml:space="preserve">позволяет </w:t>
      </w:r>
      <w:r w:rsidR="00686C40">
        <w:rPr>
          <w:lang w:val="ru-RU"/>
        </w:rPr>
        <w:t>с</w:t>
      </w:r>
      <w:r w:rsidR="00686C40" w:rsidRPr="00C244DF">
        <w:rPr>
          <w:lang w:val="ru-RU"/>
        </w:rPr>
        <w:t>оздавать</w:t>
      </w:r>
      <w:r w:rsidR="00686C40">
        <w:rPr>
          <w:lang w:val="ru-RU"/>
        </w:rPr>
        <w:t>, изменять, удалять</w:t>
      </w:r>
      <w:r w:rsidR="00686C40" w:rsidRPr="00C244DF">
        <w:rPr>
          <w:lang w:val="ru-RU"/>
        </w:rPr>
        <w:t xml:space="preserve"> категории расходов</w:t>
      </w:r>
      <w:r w:rsidR="00686C40" w:rsidRPr="00F768C9">
        <w:rPr>
          <w:lang w:val="ru-RU"/>
        </w:rPr>
        <w:t>;</w:t>
      </w:r>
    </w:p>
    <w:p w:rsidR="00686C40" w:rsidRPr="00F768C9" w:rsidRDefault="008944C7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 xml:space="preserve">позволяет </w:t>
      </w:r>
      <w:r w:rsidR="00686C40">
        <w:rPr>
          <w:lang w:val="ru-RU"/>
        </w:rPr>
        <w:t>определять</w:t>
      </w:r>
      <w:r w:rsidR="00686C40" w:rsidRPr="00C244DF">
        <w:rPr>
          <w:lang w:val="ru-RU"/>
        </w:rPr>
        <w:t xml:space="preserve"> </w:t>
      </w:r>
      <w:r w:rsidR="00686C40">
        <w:rPr>
          <w:lang w:val="ru-RU"/>
        </w:rPr>
        <w:t>порог</w:t>
      </w:r>
      <w:r w:rsidR="00686C40" w:rsidRPr="00C244DF">
        <w:rPr>
          <w:lang w:val="ru-RU"/>
        </w:rPr>
        <w:t xml:space="preserve"> расходов для каждой категории</w:t>
      </w:r>
      <w:r w:rsidR="00686C40" w:rsidRPr="00F768C9">
        <w:rPr>
          <w:lang w:val="ru-RU"/>
        </w:rPr>
        <w:t>;</w:t>
      </w:r>
    </w:p>
    <w:p w:rsidR="00686C40" w:rsidRPr="00F768C9" w:rsidRDefault="008944C7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 xml:space="preserve">позволяет </w:t>
      </w:r>
      <w:r w:rsidR="00686C40">
        <w:rPr>
          <w:lang w:val="ru-RU"/>
        </w:rPr>
        <w:t>с</w:t>
      </w:r>
      <w:r w:rsidR="00686C40" w:rsidRPr="00C244DF">
        <w:rPr>
          <w:lang w:val="ru-RU"/>
        </w:rPr>
        <w:t>оздавать</w:t>
      </w:r>
      <w:r w:rsidR="00686C40">
        <w:rPr>
          <w:lang w:val="ru-RU"/>
        </w:rPr>
        <w:t>, изменять, удалять</w:t>
      </w:r>
      <w:r w:rsidR="00686C40" w:rsidRPr="00C244DF">
        <w:rPr>
          <w:lang w:val="ru-RU"/>
        </w:rPr>
        <w:t xml:space="preserve"> </w:t>
      </w:r>
      <w:r w:rsidR="00686C40">
        <w:rPr>
          <w:lang w:val="ru-RU"/>
        </w:rPr>
        <w:t>расходы</w:t>
      </w:r>
      <w:r w:rsidR="00686C40" w:rsidRPr="00C244DF">
        <w:rPr>
          <w:lang w:val="ru-RU"/>
        </w:rPr>
        <w:t xml:space="preserve"> по категориям</w:t>
      </w:r>
      <w:r w:rsidR="00686C40" w:rsidRPr="00F768C9">
        <w:rPr>
          <w:lang w:val="ru-RU"/>
        </w:rPr>
        <w:t>;</w:t>
      </w:r>
    </w:p>
    <w:p w:rsidR="00686C40" w:rsidRPr="00F768C9" w:rsidRDefault="008944C7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 xml:space="preserve">позволяет </w:t>
      </w:r>
      <w:r w:rsidR="00686C40">
        <w:rPr>
          <w:lang w:val="ru-RU"/>
        </w:rPr>
        <w:t>п</w:t>
      </w:r>
      <w:r w:rsidR="00686C40" w:rsidRPr="00C244DF">
        <w:rPr>
          <w:lang w:val="ru-RU"/>
        </w:rPr>
        <w:t xml:space="preserve">олучать уведомления о превышении </w:t>
      </w:r>
      <w:r w:rsidR="00686C40">
        <w:rPr>
          <w:lang w:val="ru-RU"/>
        </w:rPr>
        <w:t>порога по категории</w:t>
      </w:r>
      <w:r w:rsidR="00686C40" w:rsidRPr="00F768C9">
        <w:rPr>
          <w:lang w:val="ru-RU"/>
        </w:rPr>
        <w:t>;</w:t>
      </w:r>
    </w:p>
    <w:p w:rsidR="009F379F" w:rsidRPr="009F7ED0" w:rsidRDefault="008944C7" w:rsidP="000763D5">
      <w:pPr>
        <w:pStyle w:val="a7"/>
        <w:numPr>
          <w:ilvl w:val="0"/>
          <w:numId w:val="18"/>
        </w:numPr>
        <w:ind w:right="-141"/>
        <w:rPr>
          <w:lang w:val="ru-RU"/>
        </w:rPr>
      </w:pPr>
      <w:r>
        <w:rPr>
          <w:lang w:val="ru-RU"/>
        </w:rPr>
        <w:t xml:space="preserve">позволяет </w:t>
      </w:r>
      <w:r w:rsidR="00686C40">
        <w:rPr>
          <w:lang w:val="ru-RU"/>
        </w:rPr>
        <w:t>п</w:t>
      </w:r>
      <w:r w:rsidR="00686C40" w:rsidRPr="00C244DF">
        <w:rPr>
          <w:lang w:val="ru-RU"/>
        </w:rPr>
        <w:t xml:space="preserve">олучать отчет о расходах в </w:t>
      </w:r>
      <w:r w:rsidR="00686C40">
        <w:rPr>
          <w:lang w:val="ru-RU"/>
        </w:rPr>
        <w:t>виде круговой диаграммы</w:t>
      </w:r>
      <w:r w:rsidR="00686C40" w:rsidRPr="00F768C9">
        <w:rPr>
          <w:lang w:val="ru-RU"/>
        </w:rPr>
        <w:t>.</w:t>
      </w:r>
    </w:p>
    <w:p w:rsidR="009F7ED0" w:rsidRDefault="009F7ED0" w:rsidP="000763D5">
      <w:pPr>
        <w:pStyle w:val="a7"/>
        <w:ind w:right="-141"/>
        <w:rPr>
          <w:lang w:val="ru-RU"/>
        </w:rPr>
      </w:pPr>
    </w:p>
    <w:p w:rsidR="009F379F" w:rsidRDefault="009F379F" w:rsidP="000763D5">
      <w:pPr>
        <w:pStyle w:val="a7"/>
        <w:ind w:right="-141"/>
        <w:rPr>
          <w:lang w:val="ru-RU"/>
        </w:rPr>
      </w:pPr>
      <w:r>
        <w:rPr>
          <w:lang w:val="ru-RU"/>
        </w:rPr>
        <w:t>Были выполнены следующие задачи:</w:t>
      </w:r>
    </w:p>
    <w:p w:rsidR="009F7ED0" w:rsidRDefault="009F7ED0" w:rsidP="000763D5">
      <w:pPr>
        <w:pStyle w:val="a7"/>
        <w:numPr>
          <w:ilvl w:val="0"/>
          <w:numId w:val="19"/>
        </w:numPr>
        <w:ind w:right="-141"/>
        <w:rPr>
          <w:lang w:val="ru-RU"/>
        </w:rPr>
      </w:pPr>
      <w:r>
        <w:rPr>
          <w:lang w:val="ru-RU"/>
        </w:rPr>
        <w:t>разработано клиентское приложение;</w:t>
      </w:r>
    </w:p>
    <w:p w:rsidR="009F7ED0" w:rsidRDefault="009F7ED0" w:rsidP="000763D5">
      <w:pPr>
        <w:pStyle w:val="a7"/>
        <w:numPr>
          <w:ilvl w:val="0"/>
          <w:numId w:val="19"/>
        </w:numPr>
        <w:ind w:right="-141"/>
        <w:rPr>
          <w:lang w:val="ru-RU"/>
        </w:rPr>
      </w:pPr>
      <w:r>
        <w:rPr>
          <w:lang w:val="ru-RU"/>
        </w:rPr>
        <w:t>разработан сервер приложения, расположенный на облачном хостинге;</w:t>
      </w:r>
    </w:p>
    <w:p w:rsidR="009F7ED0" w:rsidRDefault="009F7ED0" w:rsidP="000763D5">
      <w:pPr>
        <w:pStyle w:val="a7"/>
        <w:numPr>
          <w:ilvl w:val="0"/>
          <w:numId w:val="19"/>
        </w:numPr>
        <w:ind w:right="-141"/>
        <w:rPr>
          <w:lang w:val="ru-RU"/>
        </w:rPr>
      </w:pPr>
      <w:r>
        <w:rPr>
          <w:lang w:val="ru-RU"/>
        </w:rPr>
        <w:t>осуществлено хранение данных в базе данных, расположенной с сервером на облачном хостинге;</w:t>
      </w:r>
    </w:p>
    <w:p w:rsidR="009F7ED0" w:rsidRDefault="009F7ED0" w:rsidP="000763D5">
      <w:pPr>
        <w:pStyle w:val="a7"/>
        <w:numPr>
          <w:ilvl w:val="0"/>
          <w:numId w:val="19"/>
        </w:numPr>
        <w:ind w:right="-141"/>
        <w:rPr>
          <w:lang w:val="ru-RU"/>
        </w:rPr>
      </w:pPr>
      <w:r>
        <w:rPr>
          <w:lang w:val="ru-RU"/>
        </w:rPr>
        <w:t xml:space="preserve">осуществлено взаимодействие клиентского приложения и сервера с помощью </w:t>
      </w:r>
      <w:r>
        <w:t>REST API</w:t>
      </w:r>
      <w:r>
        <w:rPr>
          <w:lang w:val="ru-RU"/>
        </w:rPr>
        <w:t xml:space="preserve"> по </w:t>
      </w:r>
      <w:r>
        <w:t xml:space="preserve">HTTP </w:t>
      </w:r>
      <w:r>
        <w:rPr>
          <w:lang w:val="ru-RU"/>
        </w:rPr>
        <w:t>протоколу.</w:t>
      </w:r>
    </w:p>
    <w:p w:rsidR="009F379F" w:rsidRDefault="009F379F" w:rsidP="000763D5">
      <w:pPr>
        <w:pStyle w:val="a7"/>
        <w:ind w:right="-141"/>
        <w:rPr>
          <w:lang w:val="ru-RU"/>
        </w:rPr>
      </w:pPr>
    </w:p>
    <w:p w:rsidR="00F6569A" w:rsidRPr="00F6569A" w:rsidRDefault="00F6569A" w:rsidP="000763D5">
      <w:pPr>
        <w:pStyle w:val="a7"/>
        <w:ind w:right="-141"/>
        <w:rPr>
          <w:lang w:val="ru-RU"/>
        </w:rPr>
      </w:pPr>
    </w:p>
    <w:p w:rsidR="001078C8" w:rsidRDefault="001078C8" w:rsidP="000763D5">
      <w:pPr>
        <w:spacing w:after="160" w:line="259" w:lineRule="auto"/>
        <w:ind w:right="-141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7" w:name="_Toc515219565"/>
      <w:r>
        <w:br w:type="page"/>
      </w:r>
    </w:p>
    <w:p w:rsidR="001078C8" w:rsidRDefault="001078C8" w:rsidP="000763D5">
      <w:pPr>
        <w:pStyle w:val="1"/>
        <w:ind w:right="-141"/>
      </w:pPr>
      <w:bookmarkStart w:id="58" w:name="_Toc10731116"/>
      <w:r w:rsidRPr="009F351E">
        <w:lastRenderedPageBreak/>
        <w:t xml:space="preserve">СПИСОК </w:t>
      </w:r>
      <w:bookmarkEnd w:id="57"/>
      <w:r w:rsidR="0013744D">
        <w:t>ИСПОЛЬЗОВАННЫХ ИСТОЧНИКОВ</w:t>
      </w:r>
      <w:bookmarkEnd w:id="58"/>
    </w:p>
    <w:p w:rsidR="0013744D" w:rsidRPr="0013744D" w:rsidRDefault="0013744D" w:rsidP="008F0D8E">
      <w:pPr>
        <w:ind w:left="142" w:right="-141"/>
      </w:pPr>
    </w:p>
    <w:p w:rsidR="0013744D" w:rsidRPr="0013744D" w:rsidRDefault="0013744D" w:rsidP="008F0D8E">
      <w:pPr>
        <w:pStyle w:val="a7"/>
        <w:numPr>
          <w:ilvl w:val="0"/>
          <w:numId w:val="35"/>
        </w:numPr>
        <w:ind w:right="-141"/>
        <w:rPr>
          <w:lang w:val="ru-RU"/>
        </w:rPr>
      </w:pPr>
      <w:r>
        <w:t>Start</w:t>
      </w:r>
      <w:r w:rsidRPr="0013744D">
        <w:rPr>
          <w:lang w:val="ru-RU"/>
        </w:rPr>
        <w:t xml:space="preserve"> </w:t>
      </w:r>
      <w:r>
        <w:t>Android</w:t>
      </w:r>
      <w:r w:rsidRPr="0013744D">
        <w:rPr>
          <w:lang w:val="ru-RU"/>
        </w:rPr>
        <w:t xml:space="preserve"> - учебник по </w:t>
      </w:r>
      <w:r>
        <w:t>Android</w:t>
      </w:r>
      <w:r w:rsidRPr="0013744D">
        <w:rPr>
          <w:lang w:val="ru-RU"/>
        </w:rPr>
        <w:t xml:space="preserve"> для начинающих и продвинутых [сайт] – </w:t>
      </w:r>
      <w:r>
        <w:t>URL</w:t>
      </w:r>
      <w:r w:rsidRPr="0013744D">
        <w:rPr>
          <w:lang w:val="ru-RU"/>
        </w:rPr>
        <w:t xml:space="preserve">: </w:t>
      </w:r>
      <w:r>
        <w:t>http</w:t>
      </w:r>
      <w:r w:rsidRPr="0013744D">
        <w:rPr>
          <w:lang w:val="ru-RU"/>
        </w:rPr>
        <w:t>://</w:t>
      </w:r>
      <w:r>
        <w:t>www</w:t>
      </w:r>
      <w:r w:rsidRPr="0013744D">
        <w:rPr>
          <w:lang w:val="ru-RU"/>
        </w:rPr>
        <w:t>.</w:t>
      </w:r>
      <w:r>
        <w:t>fandroid</w:t>
      </w:r>
      <w:r w:rsidRPr="0013744D">
        <w:rPr>
          <w:lang w:val="ru-RU"/>
        </w:rPr>
        <w:t>.</w:t>
      </w:r>
      <w:r>
        <w:t>info</w:t>
      </w:r>
      <w:r w:rsidRPr="0013744D">
        <w:rPr>
          <w:lang w:val="ru-RU"/>
        </w:rPr>
        <w:t xml:space="preserve"> </w:t>
      </w:r>
    </w:p>
    <w:p w:rsidR="00B306A8" w:rsidRDefault="0013744D" w:rsidP="008F0D8E">
      <w:pPr>
        <w:pStyle w:val="a7"/>
        <w:numPr>
          <w:ilvl w:val="0"/>
          <w:numId w:val="35"/>
        </w:numPr>
        <w:ind w:right="-141"/>
        <w:rPr>
          <w:lang w:val="ru-RU"/>
        </w:rPr>
      </w:pPr>
      <w:r w:rsidRPr="0013744D">
        <w:rPr>
          <w:lang w:val="ru-RU"/>
        </w:rPr>
        <w:t xml:space="preserve">Уроки по разработке </w:t>
      </w:r>
      <w:r>
        <w:t>Android</w:t>
      </w:r>
      <w:r w:rsidRPr="0013744D">
        <w:rPr>
          <w:lang w:val="ru-RU"/>
        </w:rPr>
        <w:t xml:space="preserve"> -приложений [сайт] – </w:t>
      </w:r>
      <w:r>
        <w:t>URL</w:t>
      </w:r>
      <w:r w:rsidRPr="0013744D">
        <w:rPr>
          <w:lang w:val="ru-RU"/>
        </w:rPr>
        <w:t xml:space="preserve">: </w:t>
      </w:r>
      <w:r>
        <w:t>https</w:t>
      </w:r>
      <w:r w:rsidRPr="0013744D">
        <w:rPr>
          <w:lang w:val="ru-RU"/>
        </w:rPr>
        <w:t>://</w:t>
      </w:r>
      <w:r>
        <w:t>www</w:t>
      </w:r>
      <w:r w:rsidRPr="0013744D">
        <w:rPr>
          <w:lang w:val="ru-RU"/>
        </w:rPr>
        <w:t>.</w:t>
      </w:r>
      <w:r>
        <w:t>fandroid</w:t>
      </w:r>
      <w:r w:rsidRPr="0013744D">
        <w:rPr>
          <w:lang w:val="ru-RU"/>
        </w:rPr>
        <w:t>.</w:t>
      </w:r>
      <w:r>
        <w:t>info</w:t>
      </w:r>
      <w:r w:rsidRPr="0013744D">
        <w:rPr>
          <w:lang w:val="ru-RU"/>
        </w:rPr>
        <w:t xml:space="preserve"> </w:t>
      </w:r>
    </w:p>
    <w:p w:rsidR="0013744D" w:rsidRDefault="0013744D" w:rsidP="008F0D8E">
      <w:pPr>
        <w:pStyle w:val="a7"/>
        <w:numPr>
          <w:ilvl w:val="0"/>
          <w:numId w:val="35"/>
        </w:numPr>
        <w:ind w:right="-141"/>
      </w:pPr>
      <w:r>
        <w:rPr>
          <w:color w:val="000000"/>
          <w:szCs w:val="28"/>
        </w:rPr>
        <w:t xml:space="preserve">FastAPI Documentation </w:t>
      </w:r>
      <w:r>
        <w:t xml:space="preserve">[сайт] – URL: </w:t>
      </w:r>
      <w:hyperlink r:id="rId44" w:history="1">
        <w:r w:rsidRPr="00690DAB">
          <w:rPr>
            <w:rStyle w:val="a6"/>
            <w:color w:val="000000" w:themeColor="text1"/>
            <w:u w:val="none"/>
          </w:rPr>
          <w:t>https://fastapi.tiangolo.com/tutorial/first-steps/</w:t>
        </w:r>
      </w:hyperlink>
    </w:p>
    <w:p w:rsidR="0013744D" w:rsidRPr="0013744D" w:rsidRDefault="0013744D" w:rsidP="008F0D8E">
      <w:pPr>
        <w:pStyle w:val="a7"/>
        <w:numPr>
          <w:ilvl w:val="0"/>
          <w:numId w:val="35"/>
        </w:numPr>
        <w:ind w:right="-141"/>
      </w:pPr>
      <w:r w:rsidRPr="0013744D">
        <w:rPr>
          <w:color w:val="000000"/>
          <w:szCs w:val="28"/>
        </w:rPr>
        <w:t xml:space="preserve">Volley Documentation </w:t>
      </w:r>
      <w:r>
        <w:t xml:space="preserve">[сайт] – URL: </w:t>
      </w:r>
      <w:hyperlink r:id="rId45" w:history="1">
        <w:r w:rsidRPr="00690DAB">
          <w:rPr>
            <w:rStyle w:val="a6"/>
            <w:color w:val="000000" w:themeColor="text1"/>
            <w:u w:val="none"/>
          </w:rPr>
          <w:t>https://developer.android.com/training/volley</w:t>
        </w:r>
      </w:hyperlink>
    </w:p>
    <w:p w:rsidR="00B306A8" w:rsidRPr="0013744D" w:rsidRDefault="00B306A8" w:rsidP="000763D5">
      <w:pPr>
        <w:ind w:right="-141"/>
        <w:rPr>
          <w:lang w:val="en-US"/>
        </w:rPr>
      </w:pPr>
    </w:p>
    <w:p w:rsidR="00B306A8" w:rsidRPr="0013744D" w:rsidRDefault="00B306A8" w:rsidP="000763D5">
      <w:pPr>
        <w:pStyle w:val="a3"/>
        <w:ind w:left="0" w:right="-141"/>
        <w:rPr>
          <w:lang w:val="en-US"/>
        </w:rPr>
      </w:pPr>
    </w:p>
    <w:p w:rsidR="00B306A8" w:rsidRPr="008F0D8E" w:rsidRDefault="00B306A8" w:rsidP="008F0D8E">
      <w:pPr>
        <w:pStyle w:val="a3"/>
        <w:spacing w:after="160" w:line="360" w:lineRule="auto"/>
        <w:ind w:left="360" w:right="-141"/>
        <w:rPr>
          <w:rFonts w:ascii="Times New Roman" w:hAnsi="Times New Roman"/>
          <w:sz w:val="28"/>
          <w:lang w:val="en-US"/>
        </w:rPr>
      </w:pPr>
    </w:p>
    <w:p w:rsidR="005E1F0F" w:rsidRPr="0013744D" w:rsidRDefault="005E1F0F" w:rsidP="000763D5">
      <w:pPr>
        <w:ind w:right="-141"/>
        <w:rPr>
          <w:lang w:val="en-US"/>
        </w:rPr>
      </w:pPr>
    </w:p>
    <w:p w:rsidR="005E1F0F" w:rsidRPr="0013744D" w:rsidRDefault="005E1F0F" w:rsidP="000763D5">
      <w:pPr>
        <w:ind w:right="-141"/>
        <w:rPr>
          <w:rFonts w:ascii="Times New Roman" w:hAnsi="Times New Roman"/>
          <w:b/>
          <w:sz w:val="32"/>
          <w:lang w:val="en-US"/>
        </w:rPr>
      </w:pPr>
    </w:p>
    <w:p w:rsidR="00770B05" w:rsidRPr="0013744D" w:rsidRDefault="00770B05" w:rsidP="000763D5">
      <w:pPr>
        <w:spacing w:after="160" w:line="259" w:lineRule="auto"/>
        <w:ind w:right="-141"/>
        <w:rPr>
          <w:lang w:val="en-US"/>
        </w:rPr>
      </w:pPr>
      <w:r w:rsidRPr="0013744D">
        <w:rPr>
          <w:lang w:val="en-US"/>
        </w:rPr>
        <w:br w:type="page"/>
      </w:r>
    </w:p>
    <w:p w:rsidR="00770B05" w:rsidRPr="009E0CB1" w:rsidRDefault="00770B05" w:rsidP="000763D5">
      <w:pPr>
        <w:pStyle w:val="1"/>
        <w:spacing w:line="480" w:lineRule="auto"/>
        <w:ind w:right="-141"/>
      </w:pPr>
      <w:bookmarkStart w:id="59" w:name="_Toc10731117"/>
      <w:r>
        <w:lastRenderedPageBreak/>
        <w:t xml:space="preserve">ПРИЛОЖЕНИЕ </w:t>
      </w:r>
      <w:r w:rsidR="00E0397F" w:rsidRPr="002828B9">
        <w:t>1</w:t>
      </w:r>
      <w:bookmarkEnd w:id="59"/>
    </w:p>
    <w:p w:rsidR="00770B05" w:rsidRDefault="00770B05" w:rsidP="000763D5">
      <w:pPr>
        <w:pStyle w:val="a7"/>
        <w:spacing w:line="480" w:lineRule="auto"/>
        <w:ind w:right="-141"/>
        <w:jc w:val="center"/>
        <w:rPr>
          <w:b/>
          <w:sz w:val="32"/>
          <w:lang w:val="ru-RU"/>
        </w:rPr>
      </w:pPr>
      <w:r w:rsidRPr="00770B05">
        <w:rPr>
          <w:b/>
          <w:sz w:val="32"/>
          <w:lang w:val="ru-RU"/>
        </w:rPr>
        <w:t>Распределение задач по участникам команды</w:t>
      </w:r>
    </w:p>
    <w:p w:rsidR="00B81471" w:rsidRPr="00B81471" w:rsidRDefault="00B81471" w:rsidP="000763D5">
      <w:pPr>
        <w:pStyle w:val="a7"/>
        <w:ind w:right="-141"/>
        <w:rPr>
          <w:lang w:val="ru-RU"/>
        </w:rPr>
      </w:pPr>
      <w:r>
        <w:rPr>
          <w:lang w:val="ru-RU"/>
        </w:rPr>
        <w:t>Таблица 1 – Распределение задач для участника Добрыниной Елизаветы</w:t>
      </w:r>
    </w:p>
    <w:tbl>
      <w:tblPr>
        <w:tblStyle w:val="af5"/>
        <w:tblW w:w="9351" w:type="dxa"/>
        <w:tblLayout w:type="fixed"/>
        <w:tblLook w:val="04A0" w:firstRow="1" w:lastRow="0" w:firstColumn="1" w:lastColumn="0" w:noHBand="0" w:noVBand="1"/>
      </w:tblPr>
      <w:tblGrid>
        <w:gridCol w:w="1129"/>
        <w:gridCol w:w="3969"/>
        <w:gridCol w:w="4253"/>
      </w:tblGrid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jc w:val="both"/>
              <w:rPr>
                <w:rFonts w:ascii="Times New Roman" w:hAnsi="Times New Roman"/>
                <w:i/>
                <w:sz w:val="30"/>
                <w:szCs w:val="30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>№ задачи</w:t>
            </w:r>
          </w:p>
        </w:tc>
        <w:tc>
          <w:tcPr>
            <w:tcW w:w="3969" w:type="dxa"/>
          </w:tcPr>
          <w:p w:rsidR="00B81471" w:rsidRPr="00914824" w:rsidRDefault="00B81471" w:rsidP="000763D5">
            <w:pPr>
              <w:ind w:right="-141"/>
              <w:jc w:val="both"/>
              <w:rPr>
                <w:rFonts w:ascii="Times New Roman" w:hAnsi="Times New Roman"/>
                <w:i/>
                <w:sz w:val="30"/>
                <w:szCs w:val="30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>Наименование</w:t>
            </w:r>
          </w:p>
        </w:tc>
        <w:tc>
          <w:tcPr>
            <w:tcW w:w="4253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i/>
                <w:sz w:val="30"/>
                <w:szCs w:val="30"/>
                <w:lang w:val="en-US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 xml:space="preserve">Ссылка на </w:t>
            </w:r>
            <w:r w:rsidRPr="00914824">
              <w:rPr>
                <w:rFonts w:ascii="Times New Roman" w:hAnsi="Times New Roman"/>
                <w:i/>
                <w:sz w:val="30"/>
                <w:szCs w:val="30"/>
                <w:lang w:val="en-US"/>
              </w:rPr>
              <w:t>GitHub</w:t>
            </w: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396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Введение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нализ существующих решений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нализ средств реализации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вариантов использования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последовательности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коммуникаций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7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развертывания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Модульная схема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9</w:t>
            </w:r>
          </w:p>
        </w:tc>
        <w:tc>
          <w:tcPr>
            <w:tcW w:w="3969" w:type="dxa"/>
          </w:tcPr>
          <w:p w:rsidR="00B81471" w:rsidRPr="00944D53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анель управления в нижней части экрана</w:t>
            </w:r>
          </w:p>
        </w:tc>
        <w:tc>
          <w:tcPr>
            <w:tcW w:w="4253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46" w:history="1">
              <w:r w:rsidR="00B81471" w:rsidRPr="00944D53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0ebdf70c24e0e51d858a4902ed5b33d0718f6049</w:t>
              </w:r>
            </w:hyperlink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обавление, редактирование и удаление категорий</w:t>
            </w:r>
          </w:p>
        </w:tc>
        <w:tc>
          <w:tcPr>
            <w:tcW w:w="4253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47" w:history="1">
              <w:r w:rsidR="00B81471" w:rsidRPr="00944D53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ddded447654c90075865c07a21e21c217e11c4dd</w:t>
              </w:r>
            </w:hyperlink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1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обавление, редактирование и удаление расходов</w:t>
            </w:r>
          </w:p>
        </w:tc>
        <w:tc>
          <w:tcPr>
            <w:tcW w:w="4253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48" w:history="1">
              <w:r w:rsidR="00B81471" w:rsidRPr="00944D53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405ef446b8a6f79bfb2823059761dc034e2670e5</w:t>
              </w:r>
            </w:hyperlink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lastRenderedPageBreak/>
              <w:t>12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едупреждение о превышении порога категории</w:t>
            </w:r>
          </w:p>
        </w:tc>
        <w:tc>
          <w:tcPr>
            <w:tcW w:w="4253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49" w:history="1">
              <w:r w:rsidR="00B81471" w:rsidRPr="00944D53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1886d7894eb0bee31545acce6f21475a25f4931c</w:t>
              </w:r>
            </w:hyperlink>
          </w:p>
        </w:tc>
      </w:tr>
      <w:tr w:rsidR="00B81471" w:rsidTr="00790C19">
        <w:tc>
          <w:tcPr>
            <w:tcW w:w="112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3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Отчет</w:t>
            </w:r>
          </w:p>
        </w:tc>
        <w:tc>
          <w:tcPr>
            <w:tcW w:w="4253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50" w:history="1">
              <w:r w:rsidR="00B81471" w:rsidRPr="00E2138E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358a0a9d6354b39ae7a497f150ed034cdb9d5158</w:t>
              </w:r>
            </w:hyperlink>
          </w:p>
        </w:tc>
      </w:tr>
      <w:tr w:rsidR="00B81471" w:rsidRPr="00782DAC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4</w:t>
            </w:r>
          </w:p>
        </w:tc>
        <w:tc>
          <w:tcPr>
            <w:tcW w:w="3969" w:type="dxa"/>
          </w:tcPr>
          <w:p w:rsidR="00B81471" w:rsidRPr="00944D53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Back-end</w:t>
            </w:r>
          </w:p>
        </w:tc>
        <w:tc>
          <w:tcPr>
            <w:tcW w:w="4253" w:type="dxa"/>
          </w:tcPr>
          <w:p w:rsidR="00B81471" w:rsidRDefault="005D3FC6" w:rsidP="000763D5">
            <w:pPr>
              <w:pStyle w:val="a3"/>
              <w:numPr>
                <w:ilvl w:val="0"/>
                <w:numId w:val="24"/>
              </w:numPr>
              <w:spacing w:after="0" w:line="240" w:lineRule="auto"/>
              <w:ind w:right="-141"/>
              <w:rPr>
                <w:rFonts w:ascii="Times New Roman" w:hAnsi="Times New Roman"/>
                <w:sz w:val="28"/>
                <w:lang w:val="en-US"/>
              </w:rPr>
            </w:pPr>
            <w:hyperlink r:id="rId51" w:history="1">
              <w:r w:rsidR="00B81471" w:rsidRPr="00944D53">
                <w:rPr>
                  <w:rStyle w:val="a6"/>
                  <w:rFonts w:ascii="Times New Roman" w:hAnsi="Times New Roman"/>
                  <w:sz w:val="28"/>
                  <w:lang w:val="en-US"/>
                </w:rPr>
                <w:t>https://github.com/liza-dobrynina/MyCosts/commit/f27304347848215e4a2bc42f18b2e554d14ef28f</w:t>
              </w:r>
            </w:hyperlink>
          </w:p>
          <w:p w:rsidR="00B81471" w:rsidRDefault="005D3FC6" w:rsidP="000763D5">
            <w:pPr>
              <w:pStyle w:val="a3"/>
              <w:numPr>
                <w:ilvl w:val="0"/>
                <w:numId w:val="24"/>
              </w:numPr>
              <w:spacing w:after="0" w:line="240" w:lineRule="auto"/>
              <w:ind w:right="-141"/>
              <w:rPr>
                <w:rFonts w:ascii="Times New Roman" w:hAnsi="Times New Roman"/>
                <w:sz w:val="28"/>
                <w:lang w:val="en-US"/>
              </w:rPr>
            </w:pPr>
            <w:hyperlink r:id="rId52" w:history="1">
              <w:r w:rsidR="00B81471" w:rsidRPr="00944D53">
                <w:rPr>
                  <w:rStyle w:val="a6"/>
                  <w:rFonts w:ascii="Times New Roman" w:hAnsi="Times New Roman"/>
                  <w:sz w:val="28"/>
                  <w:lang w:val="en-US"/>
                </w:rPr>
                <w:t>https://github.com/liza-dobrynina/MyCosts/commit/d0cee8200d9485414ae06e2653f0dcf23225033a</w:t>
              </w:r>
            </w:hyperlink>
          </w:p>
          <w:p w:rsidR="00B81471" w:rsidRPr="00944D53" w:rsidRDefault="005D3FC6" w:rsidP="000763D5">
            <w:pPr>
              <w:pStyle w:val="a3"/>
              <w:numPr>
                <w:ilvl w:val="0"/>
                <w:numId w:val="24"/>
              </w:numPr>
              <w:spacing w:after="0" w:line="240" w:lineRule="auto"/>
              <w:ind w:right="-141"/>
              <w:rPr>
                <w:rFonts w:ascii="Times New Roman" w:hAnsi="Times New Roman"/>
                <w:sz w:val="28"/>
                <w:lang w:val="en-US"/>
              </w:rPr>
            </w:pPr>
            <w:hyperlink r:id="rId53" w:history="1">
              <w:r w:rsidR="00B81471" w:rsidRPr="00E2138E">
                <w:rPr>
                  <w:rStyle w:val="a6"/>
                  <w:rFonts w:ascii="Times New Roman" w:hAnsi="Times New Roman"/>
                  <w:sz w:val="28"/>
                  <w:lang w:val="en-US"/>
                </w:rPr>
                <w:t>https://github.com/liza-dobrynina/MyCosts/commit/358a0a9d6354b39ae7a497f150ed034cdb9d5158</w:t>
              </w:r>
            </w:hyperlink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5</w:t>
            </w:r>
          </w:p>
        </w:tc>
        <w:tc>
          <w:tcPr>
            <w:tcW w:w="3969" w:type="dxa"/>
          </w:tcPr>
          <w:p w:rsidR="00B81471" w:rsidRPr="0092329E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Swagger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790C19">
        <w:tc>
          <w:tcPr>
            <w:tcW w:w="112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6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Видео</w:t>
            </w:r>
          </w:p>
        </w:tc>
        <w:tc>
          <w:tcPr>
            <w:tcW w:w="4253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</w:tbl>
    <w:p w:rsidR="00770B05" w:rsidRDefault="00770B05" w:rsidP="000763D5">
      <w:pPr>
        <w:pStyle w:val="a7"/>
        <w:ind w:right="-141"/>
        <w:rPr>
          <w:lang w:val="ru-RU"/>
        </w:rPr>
      </w:pPr>
    </w:p>
    <w:p w:rsidR="00B81471" w:rsidRDefault="00B81471" w:rsidP="000763D5">
      <w:pPr>
        <w:pStyle w:val="a7"/>
        <w:ind w:right="-141"/>
        <w:rPr>
          <w:lang w:val="ru-RU"/>
        </w:rPr>
      </w:pPr>
      <w:r>
        <w:rPr>
          <w:lang w:val="ru-RU"/>
        </w:rPr>
        <w:t>Таблица 2 – Распределение задач для участника Немчаниновой Юлии</w:t>
      </w:r>
    </w:p>
    <w:tbl>
      <w:tblPr>
        <w:tblStyle w:val="af5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3969"/>
        <w:gridCol w:w="4247"/>
      </w:tblGrid>
      <w:tr w:rsidR="00B81471" w:rsidTr="001E1F47">
        <w:tc>
          <w:tcPr>
            <w:tcW w:w="1129" w:type="dxa"/>
          </w:tcPr>
          <w:p w:rsidR="00B81471" w:rsidRPr="00914824" w:rsidRDefault="00B81471" w:rsidP="000763D5">
            <w:pPr>
              <w:ind w:right="-141"/>
              <w:jc w:val="both"/>
              <w:rPr>
                <w:rFonts w:ascii="Times New Roman" w:hAnsi="Times New Roman"/>
                <w:i/>
                <w:sz w:val="30"/>
                <w:szCs w:val="30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>№ задачи</w:t>
            </w:r>
          </w:p>
        </w:tc>
        <w:tc>
          <w:tcPr>
            <w:tcW w:w="3969" w:type="dxa"/>
          </w:tcPr>
          <w:p w:rsidR="00B81471" w:rsidRPr="00914824" w:rsidRDefault="00B81471" w:rsidP="000763D5">
            <w:pPr>
              <w:ind w:right="-141"/>
              <w:jc w:val="both"/>
              <w:rPr>
                <w:rFonts w:ascii="Times New Roman" w:hAnsi="Times New Roman"/>
                <w:i/>
                <w:sz w:val="30"/>
                <w:szCs w:val="30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>Наименование</w:t>
            </w:r>
          </w:p>
        </w:tc>
        <w:tc>
          <w:tcPr>
            <w:tcW w:w="4247" w:type="dxa"/>
          </w:tcPr>
          <w:p w:rsidR="00B81471" w:rsidRPr="00914824" w:rsidRDefault="00B81471" w:rsidP="000763D5">
            <w:pPr>
              <w:ind w:right="-141"/>
              <w:jc w:val="both"/>
              <w:rPr>
                <w:rFonts w:ascii="Times New Roman" w:hAnsi="Times New Roman"/>
                <w:i/>
                <w:sz w:val="30"/>
                <w:szCs w:val="30"/>
                <w:lang w:val="en-US"/>
              </w:rPr>
            </w:pPr>
            <w:r w:rsidRPr="00914824">
              <w:rPr>
                <w:rFonts w:ascii="Times New Roman" w:hAnsi="Times New Roman"/>
                <w:i/>
                <w:sz w:val="30"/>
                <w:szCs w:val="30"/>
              </w:rPr>
              <w:t xml:space="preserve">Ссылка на </w:t>
            </w:r>
            <w:r w:rsidRPr="00914824">
              <w:rPr>
                <w:rFonts w:ascii="Times New Roman" w:hAnsi="Times New Roman"/>
                <w:i/>
                <w:sz w:val="30"/>
                <w:szCs w:val="30"/>
                <w:lang w:val="en-US"/>
              </w:rPr>
              <w:t>GitHub</w:t>
            </w:r>
          </w:p>
        </w:tc>
      </w:tr>
      <w:tr w:rsidR="00B81471" w:rsidTr="001E1F47">
        <w:tc>
          <w:tcPr>
            <w:tcW w:w="112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3969" w:type="dxa"/>
          </w:tcPr>
          <w:p w:rsidR="00B81471" w:rsidRPr="00914824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остановка задачи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914824" w:rsidRDefault="00F70979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2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Глоссарий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914824" w:rsidRDefault="00F70979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3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состояний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914824" w:rsidRDefault="00F70979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4</w:t>
            </w:r>
          </w:p>
        </w:tc>
        <w:tc>
          <w:tcPr>
            <w:tcW w:w="3969" w:type="dxa"/>
          </w:tcPr>
          <w:p w:rsidR="00B81471" w:rsidRPr="00137AE2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Диаграмма </w:t>
            </w:r>
            <w:r>
              <w:rPr>
                <w:rFonts w:ascii="Times New Roman" w:hAnsi="Times New Roman"/>
                <w:sz w:val="28"/>
                <w:lang w:val="en-US"/>
              </w:rPr>
              <w:t>деятельности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914824" w:rsidRDefault="00F70979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5</w:t>
            </w:r>
          </w:p>
        </w:tc>
        <w:tc>
          <w:tcPr>
            <w:tcW w:w="3969" w:type="dxa"/>
          </w:tcPr>
          <w:p w:rsidR="00B81471" w:rsidRPr="00A4623C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 xml:space="preserve">Диаграмма классов </w:t>
            </w:r>
            <w:r>
              <w:rPr>
                <w:rFonts w:ascii="Times New Roman" w:hAnsi="Times New Roman"/>
                <w:sz w:val="28"/>
                <w:lang w:val="en-US"/>
              </w:rPr>
              <w:t>front-end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914824" w:rsidRDefault="00F70979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6</w:t>
            </w:r>
          </w:p>
        </w:tc>
        <w:tc>
          <w:tcPr>
            <w:tcW w:w="3969" w:type="dxa"/>
          </w:tcPr>
          <w:p w:rsidR="00B81471" w:rsidRPr="00A4623C" w:rsidRDefault="00B81471" w:rsidP="000763D5">
            <w:pPr>
              <w:ind w:right="-141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 xml:space="preserve">Диаграмма классов </w:t>
            </w:r>
            <w:r>
              <w:rPr>
                <w:rFonts w:ascii="Times New Roman" w:hAnsi="Times New Roman"/>
                <w:sz w:val="28"/>
                <w:lang w:val="en-US"/>
              </w:rPr>
              <w:t>back-end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lastRenderedPageBreak/>
              <w:t>7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аграмма объектов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3969" w:type="dxa"/>
          </w:tcPr>
          <w:p w:rsidR="00B81471" w:rsidRPr="00A4623C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хема и описание базы данных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9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ехническое задание по ГОСТу 34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оздание экранов для расходов, категорий, отчета, добавления расхода и добавления категории</w:t>
            </w:r>
          </w:p>
        </w:tc>
        <w:tc>
          <w:tcPr>
            <w:tcW w:w="4247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54" w:history="1">
              <w:r w:rsidR="00B81471" w:rsidRPr="00F846F9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d4cad7f01ef5517a7de7a0b9ed8764070ad4b3da</w:t>
              </w:r>
            </w:hyperlink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1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Осуществление работы с базой данных</w:t>
            </w:r>
          </w:p>
        </w:tc>
        <w:tc>
          <w:tcPr>
            <w:tcW w:w="4247" w:type="dxa"/>
          </w:tcPr>
          <w:p w:rsidR="00B81471" w:rsidRDefault="005D3FC6" w:rsidP="000763D5">
            <w:pPr>
              <w:ind w:right="-141"/>
              <w:rPr>
                <w:rFonts w:ascii="Times New Roman" w:hAnsi="Times New Roman"/>
                <w:sz w:val="28"/>
              </w:rPr>
            </w:pPr>
            <w:hyperlink r:id="rId55" w:history="1">
              <w:r w:rsidR="00B81471" w:rsidRPr="007140A7">
                <w:rPr>
                  <w:rStyle w:val="a6"/>
                  <w:rFonts w:ascii="Times New Roman" w:hAnsi="Times New Roman"/>
                  <w:sz w:val="28"/>
                </w:rPr>
                <w:t>https://github.com/liza-dobrynina/MyCosts/commit/ce4977ff9df51c089d81f6ee7d9e149bac90aa55</w:t>
              </w:r>
            </w:hyperlink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2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писание тест-кейсов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3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оведение тестирования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4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писание главы о тестировании в отчете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  <w:tr w:rsidR="00B81471" w:rsidTr="001E1F47">
        <w:tc>
          <w:tcPr>
            <w:tcW w:w="1129" w:type="dxa"/>
          </w:tcPr>
          <w:p w:rsidR="00B81471" w:rsidRPr="00137AE2" w:rsidRDefault="00F70979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5</w:t>
            </w:r>
          </w:p>
        </w:tc>
        <w:tc>
          <w:tcPr>
            <w:tcW w:w="3969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езентация</w:t>
            </w:r>
          </w:p>
        </w:tc>
        <w:tc>
          <w:tcPr>
            <w:tcW w:w="4247" w:type="dxa"/>
          </w:tcPr>
          <w:p w:rsidR="00B81471" w:rsidRDefault="00B81471" w:rsidP="000763D5">
            <w:pPr>
              <w:ind w:right="-141"/>
              <w:rPr>
                <w:rFonts w:ascii="Times New Roman" w:hAnsi="Times New Roman"/>
                <w:sz w:val="28"/>
              </w:rPr>
            </w:pPr>
          </w:p>
        </w:tc>
      </w:tr>
    </w:tbl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885EFE" w:rsidRDefault="00885EFE" w:rsidP="000763D5">
      <w:pPr>
        <w:pStyle w:val="a7"/>
        <w:ind w:right="-141"/>
        <w:rPr>
          <w:lang w:val="ru-RU"/>
        </w:rPr>
      </w:pPr>
    </w:p>
    <w:p w:rsidR="00DC1E63" w:rsidRDefault="00DC1E63" w:rsidP="000763D5">
      <w:pPr>
        <w:spacing w:after="160" w:line="259" w:lineRule="auto"/>
        <w:ind w:right="-141"/>
        <w:rPr>
          <w:rFonts w:ascii="Times New Roman" w:hAnsi="Times New Roman"/>
          <w:sz w:val="28"/>
          <w:szCs w:val="36"/>
        </w:rPr>
      </w:pPr>
      <w:r>
        <w:br w:type="page"/>
      </w:r>
    </w:p>
    <w:p w:rsidR="00885EFE" w:rsidRPr="009E0CB1" w:rsidRDefault="00885EFE" w:rsidP="000763D5">
      <w:pPr>
        <w:pStyle w:val="1"/>
        <w:spacing w:line="480" w:lineRule="auto"/>
        <w:ind w:right="-141"/>
      </w:pPr>
      <w:bookmarkStart w:id="60" w:name="_Toc10731118"/>
      <w:r>
        <w:lastRenderedPageBreak/>
        <w:t>ПРИЛОЖЕНИЕ 2</w:t>
      </w:r>
      <w:bookmarkEnd w:id="60"/>
    </w:p>
    <w:p w:rsidR="00885EFE" w:rsidRPr="00885EFE" w:rsidRDefault="00885EFE" w:rsidP="000763D5">
      <w:pPr>
        <w:pStyle w:val="a7"/>
        <w:spacing w:line="480" w:lineRule="auto"/>
        <w:ind w:right="-141"/>
        <w:jc w:val="center"/>
        <w:rPr>
          <w:b/>
          <w:sz w:val="32"/>
          <w:lang w:val="ru-RU"/>
        </w:rPr>
      </w:pPr>
      <w:r w:rsidRPr="00770B05">
        <w:rPr>
          <w:b/>
          <w:sz w:val="32"/>
          <w:lang w:val="ru-RU"/>
        </w:rPr>
        <w:t>Р</w:t>
      </w:r>
      <w:r>
        <w:rPr>
          <w:b/>
          <w:sz w:val="32"/>
          <w:lang w:val="ru-RU"/>
        </w:rPr>
        <w:t>езультаты тестирования</w:t>
      </w:r>
    </w:p>
    <w:p w:rsidR="00FD1FCB" w:rsidRPr="00F70979" w:rsidRDefault="005D03E9" w:rsidP="000763D5">
      <w:pPr>
        <w:pStyle w:val="a7"/>
        <w:ind w:right="-141" w:hanging="142"/>
        <w:rPr>
          <w:noProof/>
          <w:lang w:val="ru-RU"/>
        </w:rPr>
      </w:pPr>
      <w:r>
        <w:rPr>
          <w:lang w:val="ru-RU"/>
        </w:rPr>
        <w:t xml:space="preserve">Таблица 3 – </w:t>
      </w:r>
      <w:r w:rsidR="00F70979">
        <w:rPr>
          <w:lang w:val="ru-RU"/>
        </w:rPr>
        <w:t xml:space="preserve">Результаты </w:t>
      </w:r>
      <w:r w:rsidR="00F70979">
        <w:t>Smoke</w:t>
      </w:r>
      <w:r w:rsidR="00F70979" w:rsidRPr="00F70979">
        <w:rPr>
          <w:lang w:val="ru-RU"/>
        </w:rPr>
        <w:t xml:space="preserve">, </w:t>
      </w:r>
      <w:r w:rsidR="00F70979">
        <w:t>sanity</w:t>
      </w:r>
      <w:r w:rsidR="00F70979" w:rsidRPr="00F70979">
        <w:rPr>
          <w:lang w:val="ru-RU"/>
        </w:rPr>
        <w:t xml:space="preserve"> </w:t>
      </w:r>
      <w:r w:rsidR="00F70979">
        <w:rPr>
          <w:lang w:val="ru-RU"/>
        </w:rPr>
        <w:t xml:space="preserve">и </w:t>
      </w:r>
      <w:r w:rsidR="00F70979">
        <w:t>negative</w:t>
      </w:r>
      <w:r w:rsidR="00F70979" w:rsidRPr="00F70979">
        <w:rPr>
          <w:lang w:val="ru-RU"/>
        </w:rPr>
        <w:t xml:space="preserve"> </w:t>
      </w:r>
      <w:r w:rsidR="00F70979">
        <w:rPr>
          <w:lang w:val="ru-RU"/>
        </w:rPr>
        <w:t>тестирования.</w:t>
      </w:r>
    </w:p>
    <w:p w:rsidR="00885EFE" w:rsidRDefault="00690DAB" w:rsidP="000763D5">
      <w:pPr>
        <w:pStyle w:val="a7"/>
        <w:ind w:right="-141"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0CA14EE">
            <wp:extent cx="5951855" cy="300704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4217" cy="30132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70979" w:rsidRDefault="00F70979" w:rsidP="000763D5">
      <w:pPr>
        <w:pStyle w:val="a7"/>
        <w:ind w:right="-141" w:hanging="142"/>
        <w:rPr>
          <w:lang w:val="ru-RU"/>
        </w:rPr>
      </w:pPr>
    </w:p>
    <w:p w:rsidR="0073519E" w:rsidRDefault="00F70979" w:rsidP="000763D5">
      <w:pPr>
        <w:pStyle w:val="a7"/>
        <w:ind w:right="-141" w:hanging="142"/>
        <w:rPr>
          <w:noProof/>
          <w:lang w:val="ru-RU"/>
        </w:rPr>
      </w:pPr>
      <w:r>
        <w:rPr>
          <w:lang w:val="ru-RU"/>
        </w:rPr>
        <w:t xml:space="preserve">Таблица 4 – Результаты </w:t>
      </w:r>
      <w:r>
        <w:t xml:space="preserve">Usability </w:t>
      </w:r>
      <w:r>
        <w:rPr>
          <w:lang w:val="ru-RU"/>
        </w:rPr>
        <w:t>тестирования.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  <w:r>
              <w:rPr>
                <w:b/>
                <w:lang w:eastAsia="en-US"/>
              </w:rPr>
              <w:t xml:space="preserve">Функция 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  <w:r>
              <w:rPr>
                <w:b/>
                <w:lang w:eastAsia="en-US"/>
              </w:rPr>
              <w:t>Пользователь 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  <w:r>
              <w:rPr>
                <w:b/>
                <w:lang w:eastAsia="en-US"/>
              </w:rPr>
              <w:t>Пользователь 2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b/>
                <w:sz w:val="28"/>
                <w:szCs w:val="28"/>
                <w:lang w:eastAsia="en-US"/>
              </w:rPr>
            </w:pPr>
            <w:r>
              <w:rPr>
                <w:b/>
                <w:lang w:eastAsia="en-US"/>
              </w:rPr>
              <w:t>Пользователь 3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 xml:space="preserve">Добавление </w:t>
            </w:r>
            <w:r w:rsidR="00FD1FCB">
              <w:rPr>
                <w:lang w:eastAsia="en-US"/>
              </w:rPr>
              <w:t>записи о расходах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 xml:space="preserve">Возникли затруднения 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 xml:space="preserve">Удаление </w:t>
            </w:r>
            <w:r w:rsidR="00FD1FCB">
              <w:rPr>
                <w:lang w:eastAsia="en-US"/>
              </w:rPr>
              <w:t>записи о расходах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Редактирование записи о расходах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519E" w:rsidRPr="0073519E" w:rsidRDefault="0073519E" w:rsidP="000763D5">
            <w:pPr>
              <w:spacing w:line="360" w:lineRule="auto"/>
              <w:ind w:right="-14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Добавление категории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Редактирование категории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 xml:space="preserve">Удаление </w:t>
            </w:r>
            <w:r w:rsidR="00FD1FCB">
              <w:rPr>
                <w:lang w:eastAsia="en-US"/>
              </w:rPr>
              <w:t>категории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  <w:tr w:rsidR="0073519E" w:rsidTr="0073519E"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lastRenderedPageBreak/>
              <w:t>Получение отчет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</w:t>
            </w:r>
            <w:r w:rsidR="0073519E">
              <w:rPr>
                <w:lang w:eastAsia="en-US"/>
              </w:rPr>
              <w:t>ройден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FD1FCB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519E" w:rsidRDefault="0073519E" w:rsidP="000763D5">
            <w:pPr>
              <w:spacing w:line="360" w:lineRule="auto"/>
              <w:ind w:right="-141"/>
              <w:jc w:val="center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Пройден</w:t>
            </w:r>
          </w:p>
        </w:tc>
      </w:tr>
    </w:tbl>
    <w:p w:rsidR="0073519E" w:rsidRPr="009E0CB1" w:rsidRDefault="0073519E" w:rsidP="000763D5">
      <w:pPr>
        <w:pStyle w:val="a7"/>
        <w:ind w:right="-141" w:hanging="142"/>
        <w:rPr>
          <w:lang w:val="ru-RU"/>
        </w:rPr>
      </w:pPr>
    </w:p>
    <w:sectPr w:rsidR="0073519E" w:rsidRPr="009E0CB1" w:rsidSect="000763D5">
      <w:pgSz w:w="11906" w:h="16838"/>
      <w:pgMar w:top="1134" w:right="70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3FC6" w:rsidRDefault="005D3FC6">
      <w:pPr>
        <w:spacing w:after="0" w:line="240" w:lineRule="auto"/>
      </w:pPr>
      <w:r>
        <w:separator/>
      </w:r>
    </w:p>
  </w:endnote>
  <w:endnote w:type="continuationSeparator" w:id="0">
    <w:p w:rsidR="005D3FC6" w:rsidRDefault="005D3F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Roboto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287E" w:rsidRPr="0031276E" w:rsidRDefault="003B287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782DAC">
      <w:rPr>
        <w:rFonts w:ascii="Times New Roman" w:hAnsi="Times New Roman"/>
        <w:noProof/>
        <w:sz w:val="24"/>
      </w:rPr>
      <w:t>32</w:t>
    </w:r>
    <w:r w:rsidRPr="0031276E">
      <w:rPr>
        <w:rFonts w:ascii="Times New Roman" w:hAnsi="Times New Roman"/>
        <w:sz w:val="24"/>
      </w:rPr>
      <w:fldChar w:fldCharType="end"/>
    </w:r>
  </w:p>
  <w:p w:rsidR="003B287E" w:rsidRDefault="003B287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287E" w:rsidRPr="0031276E" w:rsidRDefault="003B287E" w:rsidP="00521CB3">
    <w:pPr>
      <w:pStyle w:val="a4"/>
      <w:jc w:val="center"/>
      <w:rPr>
        <w:rFonts w:ascii="Times New Roman" w:hAnsi="Times New Roman"/>
        <w:sz w:val="24"/>
      </w:rPr>
    </w:pPr>
  </w:p>
  <w:p w:rsidR="003B287E" w:rsidRDefault="003B287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3FC6" w:rsidRDefault="005D3FC6">
      <w:pPr>
        <w:spacing w:after="0" w:line="240" w:lineRule="auto"/>
      </w:pPr>
      <w:r>
        <w:separator/>
      </w:r>
    </w:p>
  </w:footnote>
  <w:footnote w:type="continuationSeparator" w:id="0">
    <w:p w:rsidR="005D3FC6" w:rsidRDefault="005D3F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BB5515"/>
    <w:multiLevelType w:val="hybridMultilevel"/>
    <w:tmpl w:val="B1B27122"/>
    <w:lvl w:ilvl="0" w:tplc="0419000F">
      <w:start w:val="1"/>
      <w:numFmt w:val="decimal"/>
      <w:lvlText w:val="%1."/>
      <w:lvlJc w:val="left"/>
      <w:pPr>
        <w:ind w:left="2280" w:hanging="360"/>
      </w:pPr>
    </w:lvl>
    <w:lvl w:ilvl="1" w:tplc="04190019" w:tentative="1">
      <w:start w:val="1"/>
      <w:numFmt w:val="lowerLetter"/>
      <w:lvlText w:val="%2."/>
      <w:lvlJc w:val="left"/>
      <w:pPr>
        <w:ind w:left="3000" w:hanging="360"/>
      </w:pPr>
    </w:lvl>
    <w:lvl w:ilvl="2" w:tplc="0419001B" w:tentative="1">
      <w:start w:val="1"/>
      <w:numFmt w:val="lowerRoman"/>
      <w:lvlText w:val="%3."/>
      <w:lvlJc w:val="right"/>
      <w:pPr>
        <w:ind w:left="3720" w:hanging="180"/>
      </w:pPr>
    </w:lvl>
    <w:lvl w:ilvl="3" w:tplc="0419000F" w:tentative="1">
      <w:start w:val="1"/>
      <w:numFmt w:val="decimal"/>
      <w:lvlText w:val="%4."/>
      <w:lvlJc w:val="left"/>
      <w:pPr>
        <w:ind w:left="4440" w:hanging="360"/>
      </w:pPr>
    </w:lvl>
    <w:lvl w:ilvl="4" w:tplc="04190019" w:tentative="1">
      <w:start w:val="1"/>
      <w:numFmt w:val="lowerLetter"/>
      <w:lvlText w:val="%5."/>
      <w:lvlJc w:val="left"/>
      <w:pPr>
        <w:ind w:left="5160" w:hanging="360"/>
      </w:pPr>
    </w:lvl>
    <w:lvl w:ilvl="5" w:tplc="0419001B" w:tentative="1">
      <w:start w:val="1"/>
      <w:numFmt w:val="lowerRoman"/>
      <w:lvlText w:val="%6."/>
      <w:lvlJc w:val="right"/>
      <w:pPr>
        <w:ind w:left="5880" w:hanging="180"/>
      </w:pPr>
    </w:lvl>
    <w:lvl w:ilvl="6" w:tplc="0419000F" w:tentative="1">
      <w:start w:val="1"/>
      <w:numFmt w:val="decimal"/>
      <w:lvlText w:val="%7."/>
      <w:lvlJc w:val="left"/>
      <w:pPr>
        <w:ind w:left="6600" w:hanging="360"/>
      </w:pPr>
    </w:lvl>
    <w:lvl w:ilvl="7" w:tplc="04190019" w:tentative="1">
      <w:start w:val="1"/>
      <w:numFmt w:val="lowerLetter"/>
      <w:lvlText w:val="%8."/>
      <w:lvlJc w:val="left"/>
      <w:pPr>
        <w:ind w:left="7320" w:hanging="360"/>
      </w:pPr>
    </w:lvl>
    <w:lvl w:ilvl="8" w:tplc="0419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2" w15:restartNumberingAfterBreak="0">
    <w:nsid w:val="0C5B24BE"/>
    <w:multiLevelType w:val="hybridMultilevel"/>
    <w:tmpl w:val="934686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6D6FD4"/>
    <w:multiLevelType w:val="hybridMultilevel"/>
    <w:tmpl w:val="C638C9D4"/>
    <w:lvl w:ilvl="0" w:tplc="0419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10745D66"/>
    <w:multiLevelType w:val="hybridMultilevel"/>
    <w:tmpl w:val="9B9898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7517DC"/>
    <w:multiLevelType w:val="hybridMultilevel"/>
    <w:tmpl w:val="8A08E4BA"/>
    <w:lvl w:ilvl="0" w:tplc="14CE936E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F05757"/>
    <w:multiLevelType w:val="hybridMultilevel"/>
    <w:tmpl w:val="C6C62580"/>
    <w:lvl w:ilvl="0" w:tplc="14CE936E">
      <w:start w:val="1"/>
      <w:numFmt w:val="decimal"/>
      <w:lvlText w:val="%1"/>
      <w:lvlJc w:val="left"/>
      <w:pPr>
        <w:ind w:left="177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20A4FF4"/>
    <w:multiLevelType w:val="hybridMultilevel"/>
    <w:tmpl w:val="EFD211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5575949"/>
    <w:multiLevelType w:val="multilevel"/>
    <w:tmpl w:val="7BE461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9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C5630E"/>
    <w:multiLevelType w:val="hybridMultilevel"/>
    <w:tmpl w:val="9F6C60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7977642"/>
    <w:multiLevelType w:val="multilevel"/>
    <w:tmpl w:val="7BE461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9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CC77C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9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FAD29A3"/>
    <w:multiLevelType w:val="hybridMultilevel"/>
    <w:tmpl w:val="0284C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336E3BB4"/>
    <w:multiLevelType w:val="hybridMultilevel"/>
    <w:tmpl w:val="3252C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18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40617BF1"/>
    <w:multiLevelType w:val="hybridMultilevel"/>
    <w:tmpl w:val="B2D62B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343763"/>
    <w:multiLevelType w:val="multilevel"/>
    <w:tmpl w:val="662030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6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2627B9F"/>
    <w:multiLevelType w:val="hybridMultilevel"/>
    <w:tmpl w:val="912486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7067FBA"/>
    <w:multiLevelType w:val="multilevel"/>
    <w:tmpl w:val="9D60D1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9C834A3"/>
    <w:multiLevelType w:val="hybridMultilevel"/>
    <w:tmpl w:val="402647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76184C"/>
    <w:multiLevelType w:val="multilevel"/>
    <w:tmpl w:val="7BE461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9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B130687"/>
    <w:multiLevelType w:val="hybridMultilevel"/>
    <w:tmpl w:val="0E3093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726A2B0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9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77F0AEF"/>
    <w:multiLevelType w:val="hybridMultilevel"/>
    <w:tmpl w:val="600AC1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2" w15:restartNumberingAfterBreak="0">
    <w:nsid w:val="7E3A4CC1"/>
    <w:multiLevelType w:val="multilevel"/>
    <w:tmpl w:val="882A4F4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EAB3F2D"/>
    <w:multiLevelType w:val="multilevel"/>
    <w:tmpl w:val="E92240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34"/>
  </w:num>
  <w:num w:numId="3">
    <w:abstractNumId w:val="30"/>
  </w:num>
  <w:num w:numId="4">
    <w:abstractNumId w:val="13"/>
  </w:num>
  <w:num w:numId="5">
    <w:abstractNumId w:val="29"/>
  </w:num>
  <w:num w:numId="6">
    <w:abstractNumId w:val="0"/>
  </w:num>
  <w:num w:numId="7">
    <w:abstractNumId w:val="17"/>
  </w:num>
  <w:num w:numId="8">
    <w:abstractNumId w:val="14"/>
  </w:num>
  <w:num w:numId="9">
    <w:abstractNumId w:val="18"/>
  </w:num>
  <w:num w:numId="10">
    <w:abstractNumId w:val="27"/>
  </w:num>
  <w:num w:numId="11">
    <w:abstractNumId w:val="24"/>
  </w:num>
  <w:num w:numId="12">
    <w:abstractNumId w:val="21"/>
  </w:num>
  <w:num w:numId="13">
    <w:abstractNumId w:val="32"/>
  </w:num>
  <w:num w:numId="14">
    <w:abstractNumId w:val="22"/>
  </w:num>
  <w:num w:numId="15">
    <w:abstractNumId w:val="33"/>
  </w:num>
  <w:num w:numId="16">
    <w:abstractNumId w:val="20"/>
  </w:num>
  <w:num w:numId="17">
    <w:abstractNumId w:val="4"/>
  </w:num>
  <w:num w:numId="18">
    <w:abstractNumId w:val="9"/>
  </w:num>
  <w:num w:numId="19">
    <w:abstractNumId w:val="26"/>
  </w:num>
  <w:num w:numId="20">
    <w:abstractNumId w:val="12"/>
  </w:num>
  <w:num w:numId="21">
    <w:abstractNumId w:val="7"/>
  </w:num>
  <w:num w:numId="22">
    <w:abstractNumId w:val="23"/>
  </w:num>
  <w:num w:numId="23">
    <w:abstractNumId w:val="31"/>
  </w:num>
  <w:num w:numId="24">
    <w:abstractNumId w:val="19"/>
  </w:num>
  <w:num w:numId="25">
    <w:abstractNumId w:val="2"/>
  </w:num>
  <w:num w:numId="26">
    <w:abstractNumId w:val="5"/>
  </w:num>
  <w:num w:numId="27">
    <w:abstractNumId w:val="6"/>
  </w:num>
  <w:num w:numId="28">
    <w:abstractNumId w:val="28"/>
  </w:num>
  <w:num w:numId="29">
    <w:abstractNumId w:val="11"/>
  </w:num>
  <w:num w:numId="30">
    <w:abstractNumId w:val="1"/>
  </w:num>
  <w:num w:numId="31">
    <w:abstractNumId w:val="25"/>
  </w:num>
  <w:num w:numId="32">
    <w:abstractNumId w:val="3"/>
  </w:num>
  <w:num w:numId="33">
    <w:abstractNumId w:val="15"/>
  </w:num>
  <w:num w:numId="34">
    <w:abstractNumId w:val="10"/>
  </w:num>
  <w:num w:numId="35">
    <w:abstractNumId w:val="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7A29"/>
    <w:rsid w:val="00034C31"/>
    <w:rsid w:val="000433F1"/>
    <w:rsid w:val="00044EF9"/>
    <w:rsid w:val="00045466"/>
    <w:rsid w:val="00055044"/>
    <w:rsid w:val="00055DF4"/>
    <w:rsid w:val="00070321"/>
    <w:rsid w:val="00070D31"/>
    <w:rsid w:val="00074FE0"/>
    <w:rsid w:val="000763D5"/>
    <w:rsid w:val="00086CAF"/>
    <w:rsid w:val="00090B40"/>
    <w:rsid w:val="00097AEE"/>
    <w:rsid w:val="000A697B"/>
    <w:rsid w:val="000B029A"/>
    <w:rsid w:val="000B0CA9"/>
    <w:rsid w:val="000B279C"/>
    <w:rsid w:val="000B5F28"/>
    <w:rsid w:val="000C5054"/>
    <w:rsid w:val="000E35E3"/>
    <w:rsid w:val="000F190C"/>
    <w:rsid w:val="000F19AE"/>
    <w:rsid w:val="000F22E8"/>
    <w:rsid w:val="000F3E4B"/>
    <w:rsid w:val="00104FB8"/>
    <w:rsid w:val="001078C8"/>
    <w:rsid w:val="00112C52"/>
    <w:rsid w:val="00113E18"/>
    <w:rsid w:val="00125443"/>
    <w:rsid w:val="00125CE4"/>
    <w:rsid w:val="00133F1A"/>
    <w:rsid w:val="00136343"/>
    <w:rsid w:val="0013744D"/>
    <w:rsid w:val="001444F0"/>
    <w:rsid w:val="00146A37"/>
    <w:rsid w:val="00153EFA"/>
    <w:rsid w:val="00155E5C"/>
    <w:rsid w:val="00161EBF"/>
    <w:rsid w:val="00167ECB"/>
    <w:rsid w:val="0017496C"/>
    <w:rsid w:val="001841B4"/>
    <w:rsid w:val="00194795"/>
    <w:rsid w:val="00195AA2"/>
    <w:rsid w:val="001A12DE"/>
    <w:rsid w:val="001A1DD3"/>
    <w:rsid w:val="001C0D69"/>
    <w:rsid w:val="001D7AE5"/>
    <w:rsid w:val="001E1F47"/>
    <w:rsid w:val="001E3303"/>
    <w:rsid w:val="001E6474"/>
    <w:rsid w:val="001F03B5"/>
    <w:rsid w:val="001F52E5"/>
    <w:rsid w:val="00231EEF"/>
    <w:rsid w:val="00240DBF"/>
    <w:rsid w:val="00244F82"/>
    <w:rsid w:val="00256651"/>
    <w:rsid w:val="00261841"/>
    <w:rsid w:val="002674B0"/>
    <w:rsid w:val="0027052E"/>
    <w:rsid w:val="002828B9"/>
    <w:rsid w:val="00283F33"/>
    <w:rsid w:val="0029290C"/>
    <w:rsid w:val="0029625C"/>
    <w:rsid w:val="002A6BB7"/>
    <w:rsid w:val="002B1351"/>
    <w:rsid w:val="002E197D"/>
    <w:rsid w:val="0030376F"/>
    <w:rsid w:val="003314B4"/>
    <w:rsid w:val="003331DA"/>
    <w:rsid w:val="00350856"/>
    <w:rsid w:val="0036628B"/>
    <w:rsid w:val="003736EF"/>
    <w:rsid w:val="00392CA2"/>
    <w:rsid w:val="003B1447"/>
    <w:rsid w:val="003B253A"/>
    <w:rsid w:val="003B287E"/>
    <w:rsid w:val="003B30CF"/>
    <w:rsid w:val="003C01F3"/>
    <w:rsid w:val="003F220D"/>
    <w:rsid w:val="003F7B66"/>
    <w:rsid w:val="00404078"/>
    <w:rsid w:val="00404300"/>
    <w:rsid w:val="00411BBC"/>
    <w:rsid w:val="0042055A"/>
    <w:rsid w:val="00430C8F"/>
    <w:rsid w:val="004375E3"/>
    <w:rsid w:val="00453557"/>
    <w:rsid w:val="00453E52"/>
    <w:rsid w:val="00464014"/>
    <w:rsid w:val="004704DE"/>
    <w:rsid w:val="00480224"/>
    <w:rsid w:val="00481288"/>
    <w:rsid w:val="00497248"/>
    <w:rsid w:val="004A1EC8"/>
    <w:rsid w:val="004A47B0"/>
    <w:rsid w:val="004A4C7F"/>
    <w:rsid w:val="004B4563"/>
    <w:rsid w:val="004C01AC"/>
    <w:rsid w:val="004E7F08"/>
    <w:rsid w:val="004F7987"/>
    <w:rsid w:val="0050378F"/>
    <w:rsid w:val="00521CB3"/>
    <w:rsid w:val="005622FD"/>
    <w:rsid w:val="00581CCD"/>
    <w:rsid w:val="00590C93"/>
    <w:rsid w:val="00593A8B"/>
    <w:rsid w:val="005C70AF"/>
    <w:rsid w:val="005D03E9"/>
    <w:rsid w:val="005D1C45"/>
    <w:rsid w:val="005D3FC6"/>
    <w:rsid w:val="005D5FD1"/>
    <w:rsid w:val="005E1F0F"/>
    <w:rsid w:val="005E5174"/>
    <w:rsid w:val="005F4680"/>
    <w:rsid w:val="00611DA1"/>
    <w:rsid w:val="0063156F"/>
    <w:rsid w:val="0064098D"/>
    <w:rsid w:val="0064330E"/>
    <w:rsid w:val="006464DA"/>
    <w:rsid w:val="00646C12"/>
    <w:rsid w:val="006518EB"/>
    <w:rsid w:val="0067449F"/>
    <w:rsid w:val="00680479"/>
    <w:rsid w:val="00681939"/>
    <w:rsid w:val="00683009"/>
    <w:rsid w:val="00686C40"/>
    <w:rsid w:val="00690DAB"/>
    <w:rsid w:val="00690EAE"/>
    <w:rsid w:val="006B20F2"/>
    <w:rsid w:val="006B6D51"/>
    <w:rsid w:val="006B7062"/>
    <w:rsid w:val="006D4708"/>
    <w:rsid w:val="006D55A2"/>
    <w:rsid w:val="006E042C"/>
    <w:rsid w:val="007058B9"/>
    <w:rsid w:val="00721194"/>
    <w:rsid w:val="00727AFA"/>
    <w:rsid w:val="00731932"/>
    <w:rsid w:val="00731ECD"/>
    <w:rsid w:val="00734073"/>
    <w:rsid w:val="0073519E"/>
    <w:rsid w:val="00737A74"/>
    <w:rsid w:val="00751052"/>
    <w:rsid w:val="0075564A"/>
    <w:rsid w:val="00762F55"/>
    <w:rsid w:val="007659E6"/>
    <w:rsid w:val="00766A00"/>
    <w:rsid w:val="00770B05"/>
    <w:rsid w:val="00782DAC"/>
    <w:rsid w:val="00790C19"/>
    <w:rsid w:val="007B60CA"/>
    <w:rsid w:val="007B7A29"/>
    <w:rsid w:val="007B7FC0"/>
    <w:rsid w:val="007E20E8"/>
    <w:rsid w:val="007E3E89"/>
    <w:rsid w:val="007E5B84"/>
    <w:rsid w:val="007F65A9"/>
    <w:rsid w:val="007F6B87"/>
    <w:rsid w:val="00800EC5"/>
    <w:rsid w:val="008040B5"/>
    <w:rsid w:val="008052C1"/>
    <w:rsid w:val="00822FCD"/>
    <w:rsid w:val="00836DAC"/>
    <w:rsid w:val="0086024E"/>
    <w:rsid w:val="008679A3"/>
    <w:rsid w:val="00870FF5"/>
    <w:rsid w:val="00877267"/>
    <w:rsid w:val="0087789B"/>
    <w:rsid w:val="00885EFE"/>
    <w:rsid w:val="008908EF"/>
    <w:rsid w:val="0089212E"/>
    <w:rsid w:val="008944C7"/>
    <w:rsid w:val="0089644B"/>
    <w:rsid w:val="00897314"/>
    <w:rsid w:val="008B0BC2"/>
    <w:rsid w:val="008D050D"/>
    <w:rsid w:val="008D3EFA"/>
    <w:rsid w:val="008E5BF4"/>
    <w:rsid w:val="008E7195"/>
    <w:rsid w:val="008F0D8E"/>
    <w:rsid w:val="008F5609"/>
    <w:rsid w:val="00920E74"/>
    <w:rsid w:val="00946CF2"/>
    <w:rsid w:val="00955CE9"/>
    <w:rsid w:val="00975846"/>
    <w:rsid w:val="009833CD"/>
    <w:rsid w:val="0099057F"/>
    <w:rsid w:val="009B0BC9"/>
    <w:rsid w:val="009C6203"/>
    <w:rsid w:val="009C747D"/>
    <w:rsid w:val="009E0CB1"/>
    <w:rsid w:val="009E256F"/>
    <w:rsid w:val="009E70BC"/>
    <w:rsid w:val="009F379F"/>
    <w:rsid w:val="009F7ED0"/>
    <w:rsid w:val="00A01BB1"/>
    <w:rsid w:val="00A02CA8"/>
    <w:rsid w:val="00A14BF9"/>
    <w:rsid w:val="00A21006"/>
    <w:rsid w:val="00A47996"/>
    <w:rsid w:val="00A55B24"/>
    <w:rsid w:val="00A66046"/>
    <w:rsid w:val="00A77AC4"/>
    <w:rsid w:val="00A83096"/>
    <w:rsid w:val="00A9271D"/>
    <w:rsid w:val="00AA047D"/>
    <w:rsid w:val="00AA13F6"/>
    <w:rsid w:val="00AB5A2B"/>
    <w:rsid w:val="00AB7AAD"/>
    <w:rsid w:val="00AE04D6"/>
    <w:rsid w:val="00AE10EB"/>
    <w:rsid w:val="00AE41A7"/>
    <w:rsid w:val="00AF62DE"/>
    <w:rsid w:val="00AF74C5"/>
    <w:rsid w:val="00B02087"/>
    <w:rsid w:val="00B03D76"/>
    <w:rsid w:val="00B05D18"/>
    <w:rsid w:val="00B05DC3"/>
    <w:rsid w:val="00B06672"/>
    <w:rsid w:val="00B162C5"/>
    <w:rsid w:val="00B20667"/>
    <w:rsid w:val="00B306A8"/>
    <w:rsid w:val="00B34C6C"/>
    <w:rsid w:val="00B40D89"/>
    <w:rsid w:val="00B541EF"/>
    <w:rsid w:val="00B6155F"/>
    <w:rsid w:val="00B63442"/>
    <w:rsid w:val="00B713ED"/>
    <w:rsid w:val="00B753E8"/>
    <w:rsid w:val="00B81471"/>
    <w:rsid w:val="00B833FD"/>
    <w:rsid w:val="00BA04A3"/>
    <w:rsid w:val="00BA25CF"/>
    <w:rsid w:val="00BA427A"/>
    <w:rsid w:val="00BA564B"/>
    <w:rsid w:val="00BA5C82"/>
    <w:rsid w:val="00BC0DD3"/>
    <w:rsid w:val="00BC6793"/>
    <w:rsid w:val="00BC6EF2"/>
    <w:rsid w:val="00BD647E"/>
    <w:rsid w:val="00BD6E85"/>
    <w:rsid w:val="00BE0230"/>
    <w:rsid w:val="00BF2A09"/>
    <w:rsid w:val="00BF73E1"/>
    <w:rsid w:val="00C001FD"/>
    <w:rsid w:val="00C11094"/>
    <w:rsid w:val="00C112AF"/>
    <w:rsid w:val="00C200D4"/>
    <w:rsid w:val="00C20E0D"/>
    <w:rsid w:val="00C361DB"/>
    <w:rsid w:val="00C4021E"/>
    <w:rsid w:val="00C67C01"/>
    <w:rsid w:val="00C73FBA"/>
    <w:rsid w:val="00C90F88"/>
    <w:rsid w:val="00C96C66"/>
    <w:rsid w:val="00CA79B2"/>
    <w:rsid w:val="00CA7EC0"/>
    <w:rsid w:val="00CC5DBF"/>
    <w:rsid w:val="00CE1129"/>
    <w:rsid w:val="00CE629D"/>
    <w:rsid w:val="00CF547E"/>
    <w:rsid w:val="00D07D32"/>
    <w:rsid w:val="00D15FD4"/>
    <w:rsid w:val="00D16E69"/>
    <w:rsid w:val="00D46351"/>
    <w:rsid w:val="00D60B67"/>
    <w:rsid w:val="00D72AED"/>
    <w:rsid w:val="00D7410C"/>
    <w:rsid w:val="00D90F85"/>
    <w:rsid w:val="00DB18F4"/>
    <w:rsid w:val="00DB2A8E"/>
    <w:rsid w:val="00DB2CD8"/>
    <w:rsid w:val="00DB51AD"/>
    <w:rsid w:val="00DB7A08"/>
    <w:rsid w:val="00DC1E63"/>
    <w:rsid w:val="00DC4F6E"/>
    <w:rsid w:val="00DD5B4E"/>
    <w:rsid w:val="00DE08B8"/>
    <w:rsid w:val="00DE3A68"/>
    <w:rsid w:val="00DE6E59"/>
    <w:rsid w:val="00DF24B2"/>
    <w:rsid w:val="00E0397F"/>
    <w:rsid w:val="00E15924"/>
    <w:rsid w:val="00E208F8"/>
    <w:rsid w:val="00E250B3"/>
    <w:rsid w:val="00E35C25"/>
    <w:rsid w:val="00E64320"/>
    <w:rsid w:val="00E72943"/>
    <w:rsid w:val="00E73556"/>
    <w:rsid w:val="00E75791"/>
    <w:rsid w:val="00E862D0"/>
    <w:rsid w:val="00E97136"/>
    <w:rsid w:val="00EA0AEB"/>
    <w:rsid w:val="00EC0CC1"/>
    <w:rsid w:val="00ED04C1"/>
    <w:rsid w:val="00ED5BC2"/>
    <w:rsid w:val="00EE13A7"/>
    <w:rsid w:val="00EE37A8"/>
    <w:rsid w:val="00F14BBC"/>
    <w:rsid w:val="00F30FFC"/>
    <w:rsid w:val="00F36FB9"/>
    <w:rsid w:val="00F56B04"/>
    <w:rsid w:val="00F6569A"/>
    <w:rsid w:val="00F70979"/>
    <w:rsid w:val="00F72075"/>
    <w:rsid w:val="00F7541E"/>
    <w:rsid w:val="00F7562C"/>
    <w:rsid w:val="00F768C9"/>
    <w:rsid w:val="00F91796"/>
    <w:rsid w:val="00F937C5"/>
    <w:rsid w:val="00F966D3"/>
    <w:rsid w:val="00FD1FCB"/>
    <w:rsid w:val="00FF1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EDF0E07-5A43-4E1E-A54A-CCBB391BB1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8040B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040B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8040B5"/>
    <w:rPr>
      <w:rFonts w:ascii="Calibri" w:eastAsia="Times New Roman" w:hAnsi="Calibri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040B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8040B5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8040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040B5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2">
    <w:name w:val="Особый наш стиль"/>
    <w:basedOn w:val="a"/>
    <w:link w:val="af3"/>
    <w:uiPriority w:val="99"/>
    <w:rsid w:val="00EE37A8"/>
    <w:pPr>
      <w:spacing w:after="0" w:line="360" w:lineRule="auto"/>
      <w:jc w:val="center"/>
      <w:outlineLvl w:val="0"/>
    </w:pPr>
    <w:rPr>
      <w:rFonts w:ascii="Times New Roman" w:hAnsi="Times New Roman"/>
      <w:b/>
      <w:color w:val="000000"/>
      <w:sz w:val="32"/>
      <w:szCs w:val="28"/>
    </w:rPr>
  </w:style>
  <w:style w:type="character" w:customStyle="1" w:styleId="af3">
    <w:name w:val="Особый наш стиль Знак"/>
    <w:basedOn w:val="a0"/>
    <w:link w:val="af2"/>
    <w:uiPriority w:val="99"/>
    <w:locked/>
    <w:rsid w:val="00EE37A8"/>
    <w:rPr>
      <w:rFonts w:ascii="Times New Roman" w:eastAsia="Times New Roman" w:hAnsi="Times New Roman" w:cs="Times New Roman"/>
      <w:b/>
      <w:color w:val="000000"/>
      <w:sz w:val="32"/>
      <w:szCs w:val="28"/>
      <w:lang w:eastAsia="ru-RU"/>
    </w:rPr>
  </w:style>
  <w:style w:type="paragraph" w:styleId="af4">
    <w:name w:val="TOC Heading"/>
    <w:basedOn w:val="1"/>
    <w:next w:val="a"/>
    <w:uiPriority w:val="39"/>
    <w:unhideWhenUsed/>
    <w:qFormat/>
    <w:rsid w:val="00E35C25"/>
    <w:pPr>
      <w:jc w:val="left"/>
      <w:outlineLvl w:val="9"/>
    </w:pPr>
    <w:rPr>
      <w:rFonts w:asciiTheme="majorHAnsi" w:hAnsiTheme="majorHAnsi"/>
      <w:b w:val="0"/>
      <w:color w:val="2E74B5" w:themeColor="accent1" w:themeShade="BF"/>
    </w:rPr>
  </w:style>
  <w:style w:type="paragraph" w:customStyle="1" w:styleId="13">
    <w:name w:val="Обычный1"/>
    <w:rsid w:val="00D7410C"/>
    <w:pPr>
      <w:spacing w:after="0" w:line="276" w:lineRule="auto"/>
    </w:pPr>
    <w:rPr>
      <w:rFonts w:ascii="Arial" w:eastAsia="Arial" w:hAnsi="Arial" w:cs="Arial"/>
      <w:lang w:eastAsia="ru-RU"/>
    </w:rPr>
  </w:style>
  <w:style w:type="table" w:styleId="af5">
    <w:name w:val="Table Grid"/>
    <w:basedOn w:val="a1"/>
    <w:uiPriority w:val="39"/>
    <w:rsid w:val="00B814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header"/>
    <w:basedOn w:val="a"/>
    <w:link w:val="af7"/>
    <w:uiPriority w:val="99"/>
    <w:unhideWhenUsed/>
    <w:rsid w:val="00B814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Верхний колонтитул Знак"/>
    <w:basedOn w:val="a0"/>
    <w:link w:val="af6"/>
    <w:uiPriority w:val="99"/>
    <w:rsid w:val="00B81471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3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7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footer" Target="footer2.xml"/><Relationship Id="rId39" Type="http://schemas.openxmlformats.org/officeDocument/2006/relationships/image" Target="media/image25.jpeg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8.jpeg"/><Relationship Id="rId47" Type="http://schemas.openxmlformats.org/officeDocument/2006/relationships/hyperlink" Target="https://github.com/liza-dobrynina/MyCosts/commit/ddded447654c90075865c07a21e21c217e11c4dd" TargetMode="External"/><Relationship Id="rId50" Type="http://schemas.openxmlformats.org/officeDocument/2006/relationships/hyperlink" Target="https://github.com/liza-dobrynina/MyCosts/commit/358a0a9d6354b39ae7a497f150ed034cdb9d5158" TargetMode="External"/><Relationship Id="rId55" Type="http://schemas.openxmlformats.org/officeDocument/2006/relationships/hyperlink" Target="https://github.com/liza-dobrynina/MyCosts/commit/ce4977ff9df51c089d81f6ee7d9e149bac90aa55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oter" Target="footer1.xml"/><Relationship Id="rId33" Type="http://schemas.openxmlformats.org/officeDocument/2006/relationships/image" Target="media/image19.png"/><Relationship Id="rId38" Type="http://schemas.openxmlformats.org/officeDocument/2006/relationships/image" Target="media/image24.jpeg"/><Relationship Id="rId46" Type="http://schemas.openxmlformats.org/officeDocument/2006/relationships/hyperlink" Target="https://github.com/liza-dobrynina/MyCosts/commit/0ebdf70c24e0e51d858a4902ed5b33d0718f6049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openxmlformats.org/officeDocument/2006/relationships/image" Target="media/image27.jpeg"/><Relationship Id="rId54" Type="http://schemas.openxmlformats.org/officeDocument/2006/relationships/hyperlink" Target="https://github.com/liza-dobrynina/MyCosts/commit/d4cad7f01ef5517a7de7a0b9ed8764070ad4b3da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8.png"/><Relationship Id="rId37" Type="http://schemas.openxmlformats.org/officeDocument/2006/relationships/image" Target="media/image23.jpeg"/><Relationship Id="rId40" Type="http://schemas.openxmlformats.org/officeDocument/2006/relationships/image" Target="media/image26.jpeg"/><Relationship Id="rId45" Type="http://schemas.openxmlformats.org/officeDocument/2006/relationships/hyperlink" Target="https://developer.android.com/training/volley" TargetMode="External"/><Relationship Id="rId53" Type="http://schemas.openxmlformats.org/officeDocument/2006/relationships/hyperlink" Target="https://github.com/liza-dobrynina/MyCosts/commit/358a0a9d6354b39ae7a497f150ed034cdb9d5158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emf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hyperlink" Target="https://github.com/liza-dobrynina/MyCosts/commit/1886d7894eb0bee31545acce6f21475a25f4931c" TargetMode="External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jpg"/><Relationship Id="rId31" Type="http://schemas.openxmlformats.org/officeDocument/2006/relationships/image" Target="media/image17.png"/><Relationship Id="rId44" Type="http://schemas.openxmlformats.org/officeDocument/2006/relationships/hyperlink" Target="https://fastapi.tiangolo.com/tutorial/first-steps/" TargetMode="External"/><Relationship Id="rId52" Type="http://schemas.openxmlformats.org/officeDocument/2006/relationships/hyperlink" Target="https://github.com/liza-dobrynina/MyCosts/commit/d0cee8200d9485414ae06e2653f0dcf23225033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jpg"/><Relationship Id="rId27" Type="http://schemas.openxmlformats.org/officeDocument/2006/relationships/image" Target="media/image13.jpe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jpeg"/><Relationship Id="rId48" Type="http://schemas.openxmlformats.org/officeDocument/2006/relationships/hyperlink" Target="https://github.com/liza-dobrynina/MyCosts/commit/405ef446b8a6f79bfb2823059761dc034e2670e5" TargetMode="External"/><Relationship Id="rId56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hyperlink" Target="https://github.com/liza-dobrynina/MyCosts/commit/f27304347848215e4a2bc42f18b2e554d14ef28f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EA7F8C-9155-4118-8497-E4BEC06959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0</TotalTime>
  <Pages>43</Pages>
  <Words>4916</Words>
  <Characters>28024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2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177</cp:revision>
  <dcterms:created xsi:type="dcterms:W3CDTF">2019-03-27T14:17:00Z</dcterms:created>
  <dcterms:modified xsi:type="dcterms:W3CDTF">2019-06-04T05:08:00Z</dcterms:modified>
</cp:coreProperties>
</file>